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proofErr w:type="gramStart"/>
      <w:r>
        <w:rPr>
          <w:szCs w:val="28"/>
          <w:lang w:val="ru-RU"/>
        </w:rPr>
        <w:t>Обучающийся</w:t>
      </w:r>
      <w:r w:rsidR="00617EA7" w:rsidRPr="00617EA7">
        <w:rPr>
          <w:szCs w:val="28"/>
          <w:lang w:val="ru-RU"/>
        </w:rPr>
        <w:t xml:space="preserve">  </w:t>
      </w:r>
      <w:r w:rsidR="00617EA7" w:rsidRPr="00617EA7">
        <w:rPr>
          <w:szCs w:val="28"/>
          <w:u w:val="single"/>
          <w:lang w:val="ru-RU"/>
        </w:rPr>
        <w:tab/>
      </w:r>
      <w:proofErr w:type="gramEnd"/>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proofErr w:type="gramStart"/>
      <w:r>
        <w:rPr>
          <w:szCs w:val="28"/>
          <w:lang w:val="ru-RU"/>
        </w:rPr>
        <w:t>Обучающийся</w:t>
      </w:r>
      <w:r w:rsidRPr="00617EA7">
        <w:rPr>
          <w:szCs w:val="28"/>
          <w:lang w:val="ru-RU"/>
        </w:rPr>
        <w:t xml:space="preserve">  </w:t>
      </w:r>
      <w:r w:rsidR="00617EA7" w:rsidRPr="00617EA7">
        <w:rPr>
          <w:szCs w:val="28"/>
          <w:u w:val="single"/>
          <w:lang w:val="ru-RU"/>
        </w:rPr>
        <w:tab/>
      </w:r>
      <w:proofErr w:type="gramEnd"/>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proofErr w:type="gramStart"/>
      <w:r w:rsidRPr="001409ED">
        <w:rPr>
          <w:szCs w:val="28"/>
          <w:lang w:val="ru-RU"/>
        </w:rPr>
        <w:t xml:space="preserve">Руководитель  </w:t>
      </w:r>
      <w:r w:rsidRPr="001409ED">
        <w:rPr>
          <w:szCs w:val="28"/>
          <w:u w:val="single"/>
          <w:lang w:val="ru-RU"/>
        </w:rPr>
        <w:tab/>
      </w:r>
      <w:proofErr w:type="gramEnd"/>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628EBCEC" w:rsidR="004919C3" w:rsidRDefault="004919C3" w:rsidP="003B3995">
      <w:pPr>
        <w:tabs>
          <w:tab w:val="left" w:pos="7740"/>
        </w:tabs>
        <w:spacing w:line="240" w:lineRule="auto"/>
        <w:rPr>
          <w:lang w:val="ru-RU"/>
        </w:rPr>
      </w:pPr>
    </w:p>
    <w:p w14:paraId="319390BF" w14:textId="77777777" w:rsidR="008E041F" w:rsidRPr="00A21EBC" w:rsidRDefault="008E041F"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commentRangeStart w:id="0"/>
      <w:commentRangeStart w:id="1"/>
      <w:commentRangeStart w:id="2"/>
      <w:commentRangeStart w:id="3"/>
      <w:r w:rsidRPr="009E1886">
        <w:rPr>
          <w:szCs w:val="28"/>
          <w:lang w:val="ru-RU"/>
        </w:rPr>
        <w:t xml:space="preserve">Самара </w:t>
      </w:r>
      <w:r w:rsidR="00DF2E81">
        <w:rPr>
          <w:szCs w:val="28"/>
          <w:lang w:val="ru-RU"/>
        </w:rPr>
        <w:t>202</w:t>
      </w:r>
      <w:r w:rsidR="006D2C8A">
        <w:rPr>
          <w:szCs w:val="28"/>
          <w:lang w:val="ru-RU"/>
        </w:rPr>
        <w:t>4</w:t>
      </w:r>
      <w:commentRangeEnd w:id="0"/>
      <w:r w:rsidR="00A37823">
        <w:rPr>
          <w:rStyle w:val="aff4"/>
        </w:rPr>
        <w:commentReference w:id="0"/>
      </w:r>
      <w:commentRangeEnd w:id="1"/>
      <w:r w:rsidR="00137540">
        <w:rPr>
          <w:rStyle w:val="aff4"/>
        </w:rPr>
        <w:commentReference w:id="1"/>
      </w:r>
      <w:commentRangeEnd w:id="2"/>
      <w:r w:rsidR="00404D94">
        <w:rPr>
          <w:rStyle w:val="aff4"/>
        </w:rPr>
        <w:commentReference w:id="2"/>
      </w:r>
      <w:commentRangeEnd w:id="3"/>
      <w:r w:rsidR="00404D94">
        <w:rPr>
          <w:rStyle w:val="aff4"/>
        </w:rPr>
        <w:commentReference w:id="3"/>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1"/>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1"/>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1"/>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1"/>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4"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1"/>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4"/>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1"/>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1"/>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proofErr w:type="spellStart"/>
            <w:r w:rsidRPr="00E876DB">
              <w:rPr>
                <w:szCs w:val="28"/>
              </w:rPr>
              <w:t>Содержание</w:t>
            </w:r>
            <w:proofErr w:type="spellEnd"/>
            <w:r w:rsidRPr="00E876DB">
              <w:rPr>
                <w:szCs w:val="28"/>
              </w:rPr>
              <w:t xml:space="preserve"> </w:t>
            </w:r>
            <w:proofErr w:type="spellStart"/>
            <w:r w:rsidRPr="00E876DB">
              <w:rPr>
                <w:szCs w:val="28"/>
              </w:rPr>
              <w:t>работы</w:t>
            </w:r>
            <w:proofErr w:type="spellEnd"/>
            <w:r w:rsidRPr="00E876DB">
              <w:rPr>
                <w:szCs w:val="28"/>
              </w:rPr>
              <w:t xml:space="preserve"> </w:t>
            </w:r>
            <w:proofErr w:type="spellStart"/>
            <w:r w:rsidRPr="00E876DB">
              <w:rPr>
                <w:szCs w:val="28"/>
              </w:rPr>
              <w:t>по</w:t>
            </w:r>
            <w:proofErr w:type="spellEnd"/>
            <w:r w:rsidRPr="00E876DB">
              <w:rPr>
                <w:szCs w:val="28"/>
              </w:rPr>
              <w:t xml:space="preserve"> </w:t>
            </w:r>
            <w:proofErr w:type="spellStart"/>
            <w:r w:rsidRPr="00E876DB">
              <w:rPr>
                <w:szCs w:val="28"/>
              </w:rPr>
              <w:t>этапам</w:t>
            </w:r>
            <w:proofErr w:type="spellEnd"/>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Срок</w:t>
            </w:r>
            <w:proofErr w:type="spellEnd"/>
            <w:r w:rsidRPr="00E876DB">
              <w:rPr>
                <w:szCs w:val="28"/>
              </w:rPr>
              <w:t xml:space="preserve"> </w:t>
            </w:r>
            <w:r w:rsidRPr="00E876DB">
              <w:rPr>
                <w:szCs w:val="28"/>
              </w:rPr>
              <w:br/>
            </w:r>
            <w:proofErr w:type="spellStart"/>
            <w:r w:rsidRPr="00E876DB">
              <w:rPr>
                <w:szCs w:val="28"/>
              </w:rPr>
              <w:t>окончания</w:t>
            </w:r>
            <w:proofErr w:type="spellEnd"/>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Фактическое</w:t>
            </w:r>
            <w:proofErr w:type="spellEnd"/>
            <w:r w:rsidRPr="00E876DB">
              <w:rPr>
                <w:szCs w:val="28"/>
              </w:rPr>
              <w:t xml:space="preserve"> </w:t>
            </w:r>
            <w:proofErr w:type="spellStart"/>
            <w:r w:rsidRPr="00E876DB">
              <w:rPr>
                <w:szCs w:val="28"/>
              </w:rPr>
              <w:t>выполнение</w:t>
            </w:r>
            <w:proofErr w:type="spellEnd"/>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proofErr w:type="spellStart"/>
            <w:r w:rsidRPr="00E876DB">
              <w:rPr>
                <w:szCs w:val="28"/>
              </w:rPr>
              <w:t>Предъявление</w:t>
            </w:r>
            <w:proofErr w:type="spellEnd"/>
            <w:r w:rsidRPr="00E876DB">
              <w:rPr>
                <w:szCs w:val="28"/>
              </w:rPr>
              <w:t xml:space="preserve"> </w:t>
            </w:r>
            <w:proofErr w:type="spellStart"/>
            <w:r w:rsidRPr="00E876DB">
              <w:rPr>
                <w:szCs w:val="28"/>
              </w:rPr>
              <w:t>реализации</w:t>
            </w:r>
            <w:proofErr w:type="spellEnd"/>
            <w:r w:rsidRPr="00E876DB">
              <w:rPr>
                <w:szCs w:val="28"/>
              </w:rPr>
              <w:t xml:space="preserve"> </w:t>
            </w:r>
            <w:proofErr w:type="spellStart"/>
            <w:r w:rsidRPr="00E876DB">
              <w:rPr>
                <w:szCs w:val="28"/>
              </w:rPr>
              <w:t>руководителю</w:t>
            </w:r>
            <w:proofErr w:type="spellEnd"/>
            <w:r w:rsidRPr="00E876DB">
              <w:rPr>
                <w:szCs w:val="28"/>
              </w:rPr>
              <w:t xml:space="preserve">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1"/>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1"/>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proofErr w:type="spellStart"/>
      <w:r w:rsidR="007508BB" w:rsidRPr="007508BB">
        <w:rPr>
          <w:szCs w:val="28"/>
          <w:lang w:val="en-US"/>
        </w:rPr>
        <w:t>habr</w:t>
      </w:r>
      <w:proofErr w:type="spellEnd"/>
      <w:r w:rsidR="007508BB" w:rsidRPr="008E041F">
        <w:rPr>
          <w:szCs w:val="28"/>
          <w:lang w:val="ru-RU"/>
        </w:rPr>
        <w:t>.</w:t>
      </w:r>
      <w:r w:rsidR="007508BB" w:rsidRPr="007508BB">
        <w:rPr>
          <w:szCs w:val="28"/>
          <w:lang w:val="en-US"/>
        </w:rPr>
        <w:t>com</w:t>
      </w:r>
      <w:r w:rsidR="007508BB" w:rsidRPr="008E041F">
        <w:rPr>
          <w:szCs w:val="28"/>
          <w:lang w:val="ru-RU"/>
        </w:rPr>
        <w:t>/</w:t>
      </w:r>
      <w:proofErr w:type="spellStart"/>
      <w:r w:rsidR="007508BB" w:rsidRPr="007508BB">
        <w:rPr>
          <w:szCs w:val="28"/>
          <w:lang w:val="en-US"/>
        </w:rPr>
        <w:t>ru</w:t>
      </w:r>
      <w:proofErr w:type="spellEnd"/>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 xml:space="preserve">енерация лабиринтов: алгоритм </w:t>
      </w:r>
      <w:proofErr w:type="spellStart"/>
      <w:r w:rsidRPr="00E4259E">
        <w:rPr>
          <w:szCs w:val="28"/>
          <w:lang w:val="ru-RU"/>
        </w:rPr>
        <w:t>Эллера</w:t>
      </w:r>
      <w:proofErr w:type="spellEnd"/>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 xml:space="preserve">Google </w:t>
      </w:r>
      <w:proofErr w:type="spellStart"/>
      <w:r w:rsidRPr="00617CBF">
        <w:rPr>
          <w:szCs w:val="28"/>
          <w:lang w:val="ru-RU"/>
        </w:rPr>
        <w:t>Ch</w:t>
      </w:r>
      <w:r w:rsidR="00CA2821" w:rsidRPr="00617CBF">
        <w:rPr>
          <w:szCs w:val="28"/>
          <w:lang w:val="ru-RU"/>
        </w:rPr>
        <w:t>rome</w:t>
      </w:r>
      <w:proofErr w:type="spellEnd"/>
      <w:r w:rsidR="00CA2821" w:rsidRPr="00617CBF">
        <w:rPr>
          <w:szCs w:val="28"/>
          <w:lang w:val="ru-RU"/>
        </w:rPr>
        <w:t xml:space="preserve"> 86.0.4240.183 (64-битный) </w:t>
      </w:r>
      <w:r w:rsidRPr="00617CBF">
        <w:rPr>
          <w:szCs w:val="28"/>
          <w:lang w:val="ru-RU"/>
        </w:rPr>
        <w:t>и выше.</w:t>
      </w:r>
    </w:p>
    <w:p w14:paraId="198228E1" w14:textId="4369DAEE" w:rsidR="003B3995" w:rsidRDefault="003B3995" w:rsidP="008526D6">
      <w:pPr>
        <w:pStyle w:val="af1"/>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proofErr w:type="spellStart"/>
      <w:r w:rsidRPr="00E323B9">
        <w:rPr>
          <w:szCs w:val="28"/>
          <w:lang w:val="ru-RU"/>
        </w:rPr>
        <w:t>StarUML</w:t>
      </w:r>
      <w:proofErr w:type="spellEnd"/>
      <w:r w:rsidRPr="00E323B9">
        <w:rPr>
          <w:szCs w:val="28"/>
          <w:lang w:val="ru-RU"/>
        </w:rPr>
        <w:t xml:space="preserve">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1"/>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1BCD3631" w:rsidR="00EF5327" w:rsidRPr="00361A13"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0BD2D5AB" w:rsidR="00C6065D" w:rsidRPr="00216F26"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 </w:t>
      </w:r>
      <w:r w:rsidR="001D554B" w:rsidRPr="00216F26">
        <w:rPr>
          <w:rFonts w:ascii="Times New Roman CYR" w:hAnsi="Times New Roman CYR" w:cs="Times New Roman CYR"/>
          <w:szCs w:val="28"/>
          <w:lang w:val="ru-RU"/>
        </w:rPr>
        <w:t xml:space="preserve">задание </w:t>
      </w:r>
      <w:r w:rsidR="001D554B">
        <w:rPr>
          <w:rFonts w:ascii="Times New Roman CYR" w:hAnsi="Times New Roman CYR" w:cs="Times New Roman CYR"/>
          <w:szCs w:val="28"/>
          <w:lang w:val="ru-RU"/>
        </w:rPr>
        <w:t xml:space="preserve">размера по </w:t>
      </w:r>
      <w:r>
        <w:rPr>
          <w:rFonts w:ascii="Times New Roman CYR" w:hAnsi="Times New Roman CYR" w:cs="Times New Roman CYR"/>
          <w:szCs w:val="28"/>
          <w:lang w:val="ru-RU"/>
        </w:rPr>
        <w:t>вертикали</w:t>
      </w:r>
      <w:r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59A2E48A" w:rsidR="00C6065D" w:rsidRPr="00216F26"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0"/>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7596317A" w14:textId="21AE2439"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режима)</w:t>
      </w:r>
      <w:r>
        <w:rPr>
          <w:szCs w:val="28"/>
          <w:lang w:val="ru-RU"/>
        </w:rPr>
        <w:t>;</w:t>
      </w:r>
    </w:p>
    <w:p w14:paraId="5D0E3599" w14:textId="334CFAEE" w:rsidR="00535750" w:rsidRPr="00216F26"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lastRenderedPageBreak/>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5"/>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5"/>
      <w:r w:rsidR="00694D73" w:rsidRPr="00E07C72">
        <w:rPr>
          <w:rStyle w:val="aff4"/>
        </w:rPr>
        <w:commentReference w:id="5"/>
      </w:r>
    </w:p>
    <w:p w14:paraId="6AB39CBA" w14:textId="15296701" w:rsidR="004D36E3" w:rsidRPr="004D36E3" w:rsidRDefault="004D36E3" w:rsidP="00DC01FA">
      <w:pPr>
        <w:spacing w:before="360"/>
        <w:ind w:firstLine="709"/>
        <w:jc w:val="both"/>
        <w:rPr>
          <w:color w:val="FF0000"/>
          <w:szCs w:val="28"/>
          <w:lang w:val="ru-RU"/>
        </w:rPr>
      </w:pPr>
      <w:r w:rsidRPr="004D36E3">
        <w:rPr>
          <w:color w:val="FF0000"/>
          <w:szCs w:val="28"/>
          <w:lang w:val="ru-RU"/>
        </w:rPr>
        <w:t>Объектом автоматизации является линейный кроссворд.</w:t>
      </w:r>
    </w:p>
    <w:p w14:paraId="6C1BE7AA" w14:textId="77777777" w:rsidR="00A620A3" w:rsidRPr="00A620A3" w:rsidRDefault="00A620A3" w:rsidP="004D36E3">
      <w:pPr>
        <w:ind w:firstLine="709"/>
        <w:jc w:val="both"/>
        <w:rPr>
          <w:szCs w:val="28"/>
          <w:lang w:val="ru-RU"/>
        </w:rPr>
      </w:pPr>
      <w:commentRangeStart w:id="6"/>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w:t>
      </w:r>
      <w:proofErr w:type="gramStart"/>
      <w:r w:rsidRPr="00A620A3">
        <w:rPr>
          <w:szCs w:val="28"/>
          <w:lang w:val="ru-RU"/>
        </w:rPr>
        <w:t>последующего  их</w:t>
      </w:r>
      <w:proofErr w:type="gramEnd"/>
      <w:r w:rsidRPr="00A620A3">
        <w:rPr>
          <w:szCs w:val="28"/>
          <w:lang w:val="ru-RU"/>
        </w:rPr>
        <w:t xml:space="preserve"> разгадывания.</w:t>
      </w:r>
      <w:commentRangeEnd w:id="6"/>
      <w:r w:rsidR="00875E52">
        <w:rPr>
          <w:rStyle w:val="aff4"/>
        </w:rPr>
        <w:commentReference w:id="6"/>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7" w:name="_Toc397589273"/>
      <w:commentRangeStart w:id="8"/>
      <w:r w:rsidRPr="00E07C72">
        <w:rPr>
          <w:szCs w:val="28"/>
          <w:lang w:val="ru-RU"/>
        </w:rPr>
        <w:lastRenderedPageBreak/>
        <w:t>СОДЕРЖАНИЕ</w:t>
      </w:r>
      <w:bookmarkEnd w:id="7"/>
      <w:commentRangeEnd w:id="8"/>
      <w:r w:rsidR="003532BA">
        <w:rPr>
          <w:rStyle w:val="aff4"/>
        </w:rPr>
        <w:commentReference w:id="8"/>
      </w:r>
    </w:p>
    <w:p w14:paraId="505164D5" w14:textId="242C453C" w:rsidR="00A37926"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90897433" w:history="1">
        <w:r w:rsidR="00A37926" w:rsidRPr="00930F76">
          <w:rPr>
            <w:rStyle w:val="af9"/>
          </w:rPr>
          <w:t>Введение</w:t>
        </w:r>
        <w:r w:rsidR="00A37926">
          <w:rPr>
            <w:webHidden/>
          </w:rPr>
          <w:tab/>
        </w:r>
        <w:r w:rsidR="00A37926">
          <w:rPr>
            <w:webHidden/>
          </w:rPr>
          <w:fldChar w:fldCharType="begin"/>
        </w:r>
        <w:r w:rsidR="00A37926">
          <w:rPr>
            <w:webHidden/>
          </w:rPr>
          <w:instrText xml:space="preserve"> PAGEREF _Toc90897433 \h </w:instrText>
        </w:r>
        <w:r w:rsidR="00A37926">
          <w:rPr>
            <w:webHidden/>
          </w:rPr>
        </w:r>
        <w:r w:rsidR="00A37926">
          <w:rPr>
            <w:webHidden/>
          </w:rPr>
          <w:fldChar w:fldCharType="separate"/>
        </w:r>
        <w:r w:rsidR="0085782C">
          <w:rPr>
            <w:webHidden/>
          </w:rPr>
          <w:t>12</w:t>
        </w:r>
        <w:r w:rsidR="00A37926">
          <w:rPr>
            <w:webHidden/>
          </w:rPr>
          <w:fldChar w:fldCharType="end"/>
        </w:r>
      </w:hyperlink>
    </w:p>
    <w:p w14:paraId="5D961D90" w14:textId="4812CAA1" w:rsidR="00A37926" w:rsidRDefault="000844A6">
      <w:pPr>
        <w:pStyle w:val="13"/>
        <w:rPr>
          <w:rFonts w:asciiTheme="minorHAnsi" w:eastAsiaTheme="minorEastAsia" w:hAnsiTheme="minorHAnsi" w:cstheme="minorBidi"/>
          <w:sz w:val="22"/>
          <w:szCs w:val="22"/>
          <w:lang w:val="ru-RU"/>
        </w:rPr>
      </w:pPr>
      <w:hyperlink w:anchor="_Toc90897434" w:history="1">
        <w:r w:rsidR="00A37926" w:rsidRPr="00930F76">
          <w:rPr>
            <w:rStyle w:val="af9"/>
          </w:rPr>
          <w:t>1</w:t>
        </w:r>
        <w:r w:rsidR="00A37926">
          <w:rPr>
            <w:rFonts w:asciiTheme="minorHAnsi" w:eastAsiaTheme="minorEastAsia" w:hAnsiTheme="minorHAnsi" w:cstheme="minorBidi"/>
            <w:sz w:val="22"/>
            <w:szCs w:val="22"/>
            <w:lang w:val="ru-RU"/>
          </w:rPr>
          <w:tab/>
        </w:r>
        <w:r w:rsidR="00A37926" w:rsidRPr="00930F76">
          <w:rPr>
            <w:rStyle w:val="af9"/>
          </w:rPr>
          <w:t>Описание и анализ предметной области</w:t>
        </w:r>
        <w:r w:rsidR="00A37926">
          <w:rPr>
            <w:webHidden/>
          </w:rPr>
          <w:tab/>
        </w:r>
        <w:r w:rsidR="00A37926">
          <w:rPr>
            <w:webHidden/>
          </w:rPr>
          <w:fldChar w:fldCharType="begin"/>
        </w:r>
        <w:r w:rsidR="00A37926">
          <w:rPr>
            <w:webHidden/>
          </w:rPr>
          <w:instrText xml:space="preserve"> PAGEREF _Toc90897434 \h </w:instrText>
        </w:r>
        <w:r w:rsidR="00A37926">
          <w:rPr>
            <w:webHidden/>
          </w:rPr>
        </w:r>
        <w:r w:rsidR="00A37926">
          <w:rPr>
            <w:webHidden/>
          </w:rPr>
          <w:fldChar w:fldCharType="separate"/>
        </w:r>
        <w:r w:rsidR="0085782C">
          <w:rPr>
            <w:webHidden/>
          </w:rPr>
          <w:t>14</w:t>
        </w:r>
        <w:r w:rsidR="00A37926">
          <w:rPr>
            <w:webHidden/>
          </w:rPr>
          <w:fldChar w:fldCharType="end"/>
        </w:r>
      </w:hyperlink>
    </w:p>
    <w:p w14:paraId="62F90383" w14:textId="22CB7A11" w:rsidR="00A37926" w:rsidRDefault="000844A6">
      <w:pPr>
        <w:pStyle w:val="22"/>
        <w:rPr>
          <w:rFonts w:asciiTheme="minorHAnsi" w:eastAsiaTheme="minorEastAsia" w:hAnsiTheme="minorHAnsi" w:cstheme="minorBidi"/>
          <w:sz w:val="22"/>
          <w:szCs w:val="22"/>
          <w:lang w:val="ru-RU"/>
        </w:rPr>
      </w:pPr>
      <w:hyperlink w:anchor="_Toc90897435" w:history="1">
        <w:r w:rsidR="00A37926" w:rsidRPr="00930F76">
          <w:rPr>
            <w:rStyle w:val="af9"/>
          </w:rPr>
          <w:t>1.1</w:t>
        </w:r>
        <w:r w:rsidR="00A37926">
          <w:rPr>
            <w:rFonts w:asciiTheme="minorHAnsi" w:eastAsiaTheme="minorEastAsia" w:hAnsiTheme="minorHAnsi" w:cstheme="minorBidi"/>
            <w:sz w:val="22"/>
            <w:szCs w:val="22"/>
            <w:lang w:val="ru-RU"/>
          </w:rPr>
          <w:tab/>
        </w:r>
        <w:r w:rsidR="00A37926" w:rsidRPr="00930F76">
          <w:rPr>
            <w:rStyle w:val="af9"/>
          </w:rPr>
          <w:t>Описание предметной области</w:t>
        </w:r>
        <w:r w:rsidR="00A37926">
          <w:rPr>
            <w:webHidden/>
          </w:rPr>
          <w:tab/>
        </w:r>
        <w:r w:rsidR="00A37926">
          <w:rPr>
            <w:webHidden/>
          </w:rPr>
          <w:fldChar w:fldCharType="begin"/>
        </w:r>
        <w:r w:rsidR="00A37926">
          <w:rPr>
            <w:webHidden/>
          </w:rPr>
          <w:instrText xml:space="preserve"> PAGEREF _Toc90897435 \h </w:instrText>
        </w:r>
        <w:r w:rsidR="00A37926">
          <w:rPr>
            <w:webHidden/>
          </w:rPr>
        </w:r>
        <w:r w:rsidR="00A37926">
          <w:rPr>
            <w:webHidden/>
          </w:rPr>
          <w:fldChar w:fldCharType="separate"/>
        </w:r>
        <w:r w:rsidR="0085782C">
          <w:rPr>
            <w:webHidden/>
          </w:rPr>
          <w:t>14</w:t>
        </w:r>
        <w:r w:rsidR="00A37926">
          <w:rPr>
            <w:webHidden/>
          </w:rPr>
          <w:fldChar w:fldCharType="end"/>
        </w:r>
      </w:hyperlink>
    </w:p>
    <w:p w14:paraId="0608AF81" w14:textId="4587F233" w:rsidR="00A37926" w:rsidRDefault="000844A6">
      <w:pPr>
        <w:pStyle w:val="22"/>
        <w:rPr>
          <w:rFonts w:asciiTheme="minorHAnsi" w:eastAsiaTheme="minorEastAsia" w:hAnsiTheme="minorHAnsi" w:cstheme="minorBidi"/>
          <w:sz w:val="22"/>
          <w:szCs w:val="22"/>
          <w:lang w:val="ru-RU"/>
        </w:rPr>
      </w:pPr>
      <w:hyperlink w:anchor="_Toc90897436" w:history="1">
        <w:r w:rsidR="00A37926" w:rsidRPr="00930F76">
          <w:rPr>
            <w:rStyle w:val="af9"/>
          </w:rPr>
          <w:t>1.2</w:t>
        </w:r>
        <w:r w:rsidR="00A37926">
          <w:rPr>
            <w:rFonts w:asciiTheme="minorHAnsi" w:eastAsiaTheme="minorEastAsia" w:hAnsiTheme="minorHAnsi" w:cstheme="minorBidi"/>
            <w:sz w:val="22"/>
            <w:szCs w:val="22"/>
            <w:lang w:val="ru-RU"/>
          </w:rPr>
          <w:tab/>
        </w:r>
        <w:r w:rsidR="00A37926" w:rsidRPr="00930F76">
          <w:rPr>
            <w:rStyle w:val="af9"/>
          </w:rPr>
          <w:t>Описание систем-аналогов</w:t>
        </w:r>
        <w:r w:rsidR="00A37926">
          <w:rPr>
            <w:webHidden/>
          </w:rPr>
          <w:tab/>
        </w:r>
        <w:r w:rsidR="00A37926">
          <w:rPr>
            <w:webHidden/>
          </w:rPr>
          <w:fldChar w:fldCharType="begin"/>
        </w:r>
        <w:r w:rsidR="00A37926">
          <w:rPr>
            <w:webHidden/>
          </w:rPr>
          <w:instrText xml:space="preserve"> PAGEREF _Toc90897436 \h </w:instrText>
        </w:r>
        <w:r w:rsidR="00A37926">
          <w:rPr>
            <w:webHidden/>
          </w:rPr>
        </w:r>
        <w:r w:rsidR="00A37926">
          <w:rPr>
            <w:webHidden/>
          </w:rPr>
          <w:fldChar w:fldCharType="separate"/>
        </w:r>
        <w:r w:rsidR="0085782C">
          <w:rPr>
            <w:webHidden/>
          </w:rPr>
          <w:t>27</w:t>
        </w:r>
        <w:r w:rsidR="00A37926">
          <w:rPr>
            <w:webHidden/>
          </w:rPr>
          <w:fldChar w:fldCharType="end"/>
        </w:r>
      </w:hyperlink>
    </w:p>
    <w:p w14:paraId="1641A575" w14:textId="0031A99E" w:rsidR="00A37926" w:rsidRDefault="000844A6">
      <w:pPr>
        <w:pStyle w:val="30"/>
        <w:rPr>
          <w:rFonts w:asciiTheme="minorHAnsi" w:eastAsiaTheme="minorEastAsia" w:hAnsiTheme="minorHAnsi" w:cstheme="minorBidi"/>
          <w:sz w:val="22"/>
          <w:szCs w:val="22"/>
          <w:lang w:val="ru-RU"/>
        </w:rPr>
      </w:pPr>
      <w:hyperlink w:anchor="_Toc90897437" w:history="1">
        <w:r w:rsidR="00A37926" w:rsidRPr="00930F76">
          <w:rPr>
            <w:rStyle w:val="af9"/>
          </w:rPr>
          <w:t>1.2.1</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1</w:t>
        </w:r>
        <w:r w:rsidR="00A37926">
          <w:rPr>
            <w:webHidden/>
          </w:rPr>
          <w:tab/>
        </w:r>
        <w:r w:rsidR="00A37926">
          <w:rPr>
            <w:webHidden/>
          </w:rPr>
          <w:fldChar w:fldCharType="begin"/>
        </w:r>
        <w:r w:rsidR="00A37926">
          <w:rPr>
            <w:webHidden/>
          </w:rPr>
          <w:instrText xml:space="preserve"> PAGEREF _Toc90897437 \h </w:instrText>
        </w:r>
        <w:r w:rsidR="00A37926">
          <w:rPr>
            <w:webHidden/>
          </w:rPr>
        </w:r>
        <w:r w:rsidR="00A37926">
          <w:rPr>
            <w:webHidden/>
          </w:rPr>
          <w:fldChar w:fldCharType="separate"/>
        </w:r>
        <w:r w:rsidR="0085782C">
          <w:rPr>
            <w:webHidden/>
          </w:rPr>
          <w:t>27</w:t>
        </w:r>
        <w:r w:rsidR="00A37926">
          <w:rPr>
            <w:webHidden/>
          </w:rPr>
          <w:fldChar w:fldCharType="end"/>
        </w:r>
      </w:hyperlink>
    </w:p>
    <w:p w14:paraId="6F7538D1" w14:textId="4470BF2C" w:rsidR="00A37926" w:rsidRDefault="000844A6">
      <w:pPr>
        <w:pStyle w:val="30"/>
        <w:rPr>
          <w:rFonts w:asciiTheme="minorHAnsi" w:eastAsiaTheme="minorEastAsia" w:hAnsiTheme="minorHAnsi" w:cstheme="minorBidi"/>
          <w:sz w:val="22"/>
          <w:szCs w:val="22"/>
          <w:lang w:val="ru-RU"/>
        </w:rPr>
      </w:pPr>
      <w:hyperlink w:anchor="_Toc90897438" w:history="1">
        <w:r w:rsidR="00A37926" w:rsidRPr="00930F76">
          <w:rPr>
            <w:rStyle w:val="af9"/>
          </w:rPr>
          <w:t>1.2.2</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2</w:t>
        </w:r>
        <w:r w:rsidR="00A37926">
          <w:rPr>
            <w:webHidden/>
          </w:rPr>
          <w:tab/>
        </w:r>
        <w:r w:rsidR="00A37926">
          <w:rPr>
            <w:webHidden/>
          </w:rPr>
          <w:fldChar w:fldCharType="begin"/>
        </w:r>
        <w:r w:rsidR="00A37926">
          <w:rPr>
            <w:webHidden/>
          </w:rPr>
          <w:instrText xml:space="preserve"> PAGEREF _Toc90897438 \h </w:instrText>
        </w:r>
        <w:r w:rsidR="00A37926">
          <w:rPr>
            <w:webHidden/>
          </w:rPr>
        </w:r>
        <w:r w:rsidR="00A37926">
          <w:rPr>
            <w:webHidden/>
          </w:rPr>
          <w:fldChar w:fldCharType="separate"/>
        </w:r>
        <w:r w:rsidR="0085782C">
          <w:rPr>
            <w:webHidden/>
          </w:rPr>
          <w:t>29</w:t>
        </w:r>
        <w:r w:rsidR="00A37926">
          <w:rPr>
            <w:webHidden/>
          </w:rPr>
          <w:fldChar w:fldCharType="end"/>
        </w:r>
      </w:hyperlink>
    </w:p>
    <w:p w14:paraId="7F11966B" w14:textId="4C40B2B2" w:rsidR="00A37926" w:rsidRDefault="000844A6">
      <w:pPr>
        <w:pStyle w:val="22"/>
        <w:rPr>
          <w:rFonts w:asciiTheme="minorHAnsi" w:eastAsiaTheme="minorEastAsia" w:hAnsiTheme="minorHAnsi" w:cstheme="minorBidi"/>
          <w:sz w:val="22"/>
          <w:szCs w:val="22"/>
          <w:lang w:val="ru-RU"/>
        </w:rPr>
      </w:pPr>
      <w:hyperlink w:anchor="_Toc90897439" w:history="1">
        <w:r w:rsidR="00A37926" w:rsidRPr="00930F76">
          <w:rPr>
            <w:rStyle w:val="af9"/>
          </w:rPr>
          <w:t>1.3</w:t>
        </w:r>
        <w:r w:rsidR="00A37926">
          <w:rPr>
            <w:rFonts w:asciiTheme="minorHAnsi" w:eastAsiaTheme="minorEastAsia" w:hAnsiTheme="minorHAnsi" w:cstheme="minorBidi"/>
            <w:sz w:val="22"/>
            <w:szCs w:val="22"/>
            <w:lang w:val="ru-RU"/>
          </w:rPr>
          <w:tab/>
        </w:r>
        <w:r w:rsidR="00A37926" w:rsidRPr="00930F76">
          <w:rPr>
            <w:rStyle w:val="af9"/>
          </w:rPr>
          <w:t>Диаграмма объектов предметной области</w:t>
        </w:r>
        <w:r w:rsidR="00A37926">
          <w:rPr>
            <w:webHidden/>
          </w:rPr>
          <w:tab/>
        </w:r>
        <w:r w:rsidR="00A37926">
          <w:rPr>
            <w:webHidden/>
          </w:rPr>
          <w:fldChar w:fldCharType="begin"/>
        </w:r>
        <w:r w:rsidR="00A37926">
          <w:rPr>
            <w:webHidden/>
          </w:rPr>
          <w:instrText xml:space="preserve"> PAGEREF _Toc90897439 \h </w:instrText>
        </w:r>
        <w:r w:rsidR="00A37926">
          <w:rPr>
            <w:webHidden/>
          </w:rPr>
        </w:r>
        <w:r w:rsidR="00A37926">
          <w:rPr>
            <w:webHidden/>
          </w:rPr>
          <w:fldChar w:fldCharType="separate"/>
        </w:r>
        <w:r w:rsidR="0085782C">
          <w:rPr>
            <w:webHidden/>
          </w:rPr>
          <w:t>32</w:t>
        </w:r>
        <w:r w:rsidR="00A37926">
          <w:rPr>
            <w:webHidden/>
          </w:rPr>
          <w:fldChar w:fldCharType="end"/>
        </w:r>
      </w:hyperlink>
    </w:p>
    <w:p w14:paraId="60C487AC" w14:textId="45B5609F" w:rsidR="00A37926" w:rsidRDefault="000844A6">
      <w:pPr>
        <w:pStyle w:val="22"/>
        <w:rPr>
          <w:rFonts w:asciiTheme="minorHAnsi" w:eastAsiaTheme="minorEastAsia" w:hAnsiTheme="minorHAnsi" w:cstheme="minorBidi"/>
          <w:sz w:val="22"/>
          <w:szCs w:val="22"/>
          <w:lang w:val="ru-RU"/>
        </w:rPr>
      </w:pPr>
      <w:hyperlink w:anchor="_Toc90897440" w:history="1">
        <w:r w:rsidR="00A37926" w:rsidRPr="00930F76">
          <w:rPr>
            <w:rStyle w:val="af9"/>
          </w:rPr>
          <w:t>1.4</w:t>
        </w:r>
        <w:r w:rsidR="00A37926">
          <w:rPr>
            <w:rFonts w:asciiTheme="minorHAnsi" w:eastAsiaTheme="minorEastAsia" w:hAnsiTheme="minorHAnsi" w:cstheme="minorBidi"/>
            <w:sz w:val="22"/>
            <w:szCs w:val="22"/>
            <w:lang w:val="ru-RU"/>
          </w:rPr>
          <w:tab/>
        </w:r>
        <w:r w:rsidR="00A37926" w:rsidRPr="00930F76">
          <w:rPr>
            <w:rStyle w:val="af9"/>
          </w:rPr>
          <w:t>Постановка задачи</w:t>
        </w:r>
        <w:r w:rsidR="00A37926">
          <w:rPr>
            <w:webHidden/>
          </w:rPr>
          <w:tab/>
        </w:r>
        <w:r w:rsidR="00A37926">
          <w:rPr>
            <w:webHidden/>
          </w:rPr>
          <w:fldChar w:fldCharType="begin"/>
        </w:r>
        <w:r w:rsidR="00A37926">
          <w:rPr>
            <w:webHidden/>
          </w:rPr>
          <w:instrText xml:space="preserve"> PAGEREF _Toc90897440 \h </w:instrText>
        </w:r>
        <w:r w:rsidR="00A37926">
          <w:rPr>
            <w:webHidden/>
          </w:rPr>
        </w:r>
        <w:r w:rsidR="00A37926">
          <w:rPr>
            <w:webHidden/>
          </w:rPr>
          <w:fldChar w:fldCharType="separate"/>
        </w:r>
        <w:r w:rsidR="0085782C">
          <w:rPr>
            <w:webHidden/>
          </w:rPr>
          <w:t>33</w:t>
        </w:r>
        <w:r w:rsidR="00A37926">
          <w:rPr>
            <w:webHidden/>
          </w:rPr>
          <w:fldChar w:fldCharType="end"/>
        </w:r>
      </w:hyperlink>
    </w:p>
    <w:p w14:paraId="6E95B49D" w14:textId="2E89864E" w:rsidR="00A37926" w:rsidRDefault="000844A6">
      <w:pPr>
        <w:pStyle w:val="13"/>
        <w:rPr>
          <w:rFonts w:asciiTheme="minorHAnsi" w:eastAsiaTheme="minorEastAsia" w:hAnsiTheme="minorHAnsi" w:cstheme="minorBidi"/>
          <w:sz w:val="22"/>
          <w:szCs w:val="22"/>
          <w:lang w:val="ru-RU"/>
        </w:rPr>
      </w:pPr>
      <w:hyperlink w:anchor="_Toc90897441" w:history="1">
        <w:r w:rsidR="00A37926" w:rsidRPr="00930F76">
          <w:rPr>
            <w:rStyle w:val="af9"/>
          </w:rPr>
          <w:t>2</w:t>
        </w:r>
        <w:r w:rsidR="00A37926">
          <w:rPr>
            <w:rFonts w:asciiTheme="minorHAnsi" w:eastAsiaTheme="minorEastAsia" w:hAnsiTheme="minorHAnsi" w:cstheme="minorBidi"/>
            <w:sz w:val="22"/>
            <w:szCs w:val="22"/>
            <w:lang w:val="ru-RU"/>
          </w:rPr>
          <w:tab/>
        </w:r>
        <w:r w:rsidR="00A37926" w:rsidRPr="00930F76">
          <w:rPr>
            <w:rStyle w:val="af9"/>
          </w:rPr>
          <w:t>Проектирование системы</w:t>
        </w:r>
        <w:r w:rsidR="00A37926">
          <w:rPr>
            <w:webHidden/>
          </w:rPr>
          <w:tab/>
        </w:r>
        <w:r w:rsidR="00A37926">
          <w:rPr>
            <w:webHidden/>
          </w:rPr>
          <w:fldChar w:fldCharType="begin"/>
        </w:r>
        <w:r w:rsidR="00A37926">
          <w:rPr>
            <w:webHidden/>
          </w:rPr>
          <w:instrText xml:space="preserve"> PAGEREF _Toc90897441 \h </w:instrText>
        </w:r>
        <w:r w:rsidR="00A37926">
          <w:rPr>
            <w:webHidden/>
          </w:rPr>
        </w:r>
        <w:r w:rsidR="00A37926">
          <w:rPr>
            <w:webHidden/>
          </w:rPr>
          <w:fldChar w:fldCharType="separate"/>
        </w:r>
        <w:r w:rsidR="0085782C">
          <w:rPr>
            <w:webHidden/>
          </w:rPr>
          <w:t>37</w:t>
        </w:r>
        <w:r w:rsidR="00A37926">
          <w:rPr>
            <w:webHidden/>
          </w:rPr>
          <w:fldChar w:fldCharType="end"/>
        </w:r>
      </w:hyperlink>
    </w:p>
    <w:p w14:paraId="003ED0CB" w14:textId="223135BB" w:rsidR="00A37926" w:rsidRDefault="000844A6">
      <w:pPr>
        <w:pStyle w:val="22"/>
        <w:rPr>
          <w:rFonts w:asciiTheme="minorHAnsi" w:eastAsiaTheme="minorEastAsia" w:hAnsiTheme="minorHAnsi" w:cstheme="minorBidi"/>
          <w:sz w:val="22"/>
          <w:szCs w:val="22"/>
          <w:lang w:val="ru-RU"/>
        </w:rPr>
      </w:pPr>
      <w:hyperlink w:anchor="_Toc90897442" w:history="1">
        <w:r w:rsidR="00A37926" w:rsidRPr="00930F76">
          <w:rPr>
            <w:rStyle w:val="af9"/>
          </w:rPr>
          <w:t>2.1</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рхитектуры системы</w:t>
        </w:r>
        <w:r w:rsidR="00A37926">
          <w:rPr>
            <w:webHidden/>
          </w:rPr>
          <w:tab/>
        </w:r>
        <w:r w:rsidR="00A37926">
          <w:rPr>
            <w:webHidden/>
          </w:rPr>
          <w:fldChar w:fldCharType="begin"/>
        </w:r>
        <w:r w:rsidR="00A37926">
          <w:rPr>
            <w:webHidden/>
          </w:rPr>
          <w:instrText xml:space="preserve"> PAGEREF _Toc90897442 \h </w:instrText>
        </w:r>
        <w:r w:rsidR="00A37926">
          <w:rPr>
            <w:webHidden/>
          </w:rPr>
        </w:r>
        <w:r w:rsidR="00A37926">
          <w:rPr>
            <w:webHidden/>
          </w:rPr>
          <w:fldChar w:fldCharType="separate"/>
        </w:r>
        <w:r w:rsidR="0085782C">
          <w:rPr>
            <w:webHidden/>
          </w:rPr>
          <w:t>37</w:t>
        </w:r>
        <w:r w:rsidR="00A37926">
          <w:rPr>
            <w:webHidden/>
          </w:rPr>
          <w:fldChar w:fldCharType="end"/>
        </w:r>
      </w:hyperlink>
    </w:p>
    <w:p w14:paraId="04DCA2A3" w14:textId="3E4946FC" w:rsidR="00A37926" w:rsidRDefault="000844A6">
      <w:pPr>
        <w:pStyle w:val="22"/>
        <w:rPr>
          <w:rFonts w:asciiTheme="minorHAnsi" w:eastAsiaTheme="minorEastAsia" w:hAnsiTheme="minorHAnsi" w:cstheme="minorBidi"/>
          <w:sz w:val="22"/>
          <w:szCs w:val="22"/>
          <w:lang w:val="ru-RU"/>
        </w:rPr>
      </w:pPr>
      <w:hyperlink w:anchor="_Toc90897443" w:history="1">
        <w:r w:rsidR="00A37926" w:rsidRPr="00930F76">
          <w:rPr>
            <w:rStyle w:val="af9"/>
          </w:rPr>
          <w:t>2.2</w:t>
        </w:r>
        <w:r w:rsidR="00A37926">
          <w:rPr>
            <w:rFonts w:asciiTheme="minorHAnsi" w:eastAsiaTheme="minorEastAsia" w:hAnsiTheme="minorHAnsi" w:cstheme="minorBidi"/>
            <w:sz w:val="22"/>
            <w:szCs w:val="22"/>
            <w:lang w:val="ru-RU"/>
          </w:rPr>
          <w:tab/>
        </w:r>
        <w:r w:rsidR="00A37926" w:rsidRPr="00930F76">
          <w:rPr>
            <w:rStyle w:val="af9"/>
          </w:rPr>
          <w:t>Структурная схема системы</w:t>
        </w:r>
        <w:r w:rsidR="00A37926">
          <w:rPr>
            <w:webHidden/>
          </w:rPr>
          <w:tab/>
        </w:r>
        <w:r w:rsidR="00A37926">
          <w:rPr>
            <w:webHidden/>
          </w:rPr>
          <w:fldChar w:fldCharType="begin"/>
        </w:r>
        <w:r w:rsidR="00A37926">
          <w:rPr>
            <w:webHidden/>
          </w:rPr>
          <w:instrText xml:space="preserve"> PAGEREF _Toc90897443 \h </w:instrText>
        </w:r>
        <w:r w:rsidR="00A37926">
          <w:rPr>
            <w:webHidden/>
          </w:rPr>
        </w:r>
        <w:r w:rsidR="00A37926">
          <w:rPr>
            <w:webHidden/>
          </w:rPr>
          <w:fldChar w:fldCharType="separate"/>
        </w:r>
        <w:r w:rsidR="0085782C">
          <w:rPr>
            <w:webHidden/>
          </w:rPr>
          <w:t>37</w:t>
        </w:r>
        <w:r w:rsidR="00A37926">
          <w:rPr>
            <w:webHidden/>
          </w:rPr>
          <w:fldChar w:fldCharType="end"/>
        </w:r>
      </w:hyperlink>
    </w:p>
    <w:p w14:paraId="1F58051C" w14:textId="3C194E95" w:rsidR="00A37926" w:rsidRDefault="000844A6">
      <w:pPr>
        <w:pStyle w:val="22"/>
        <w:rPr>
          <w:rFonts w:asciiTheme="minorHAnsi" w:eastAsiaTheme="minorEastAsia" w:hAnsiTheme="minorHAnsi" w:cstheme="minorBidi"/>
          <w:sz w:val="22"/>
          <w:szCs w:val="22"/>
          <w:lang w:val="ru-RU"/>
        </w:rPr>
      </w:pPr>
      <w:hyperlink w:anchor="_Toc90897444" w:history="1">
        <w:r w:rsidR="00A37926" w:rsidRPr="00930F76">
          <w:rPr>
            <w:rStyle w:val="af9"/>
            <w:lang w:val="en-US"/>
          </w:rPr>
          <w:t>2.3</w:t>
        </w:r>
        <w:r w:rsidR="00A37926">
          <w:rPr>
            <w:rFonts w:asciiTheme="minorHAnsi" w:eastAsiaTheme="minorEastAsia" w:hAnsiTheme="minorHAnsi" w:cstheme="minorBidi"/>
            <w:sz w:val="22"/>
            <w:szCs w:val="22"/>
            <w:lang w:val="ru-RU"/>
          </w:rPr>
          <w:tab/>
        </w:r>
        <w:r w:rsidR="00A37926" w:rsidRPr="00930F76">
          <w:rPr>
            <w:rStyle w:val="af9"/>
          </w:rPr>
          <w:t>Разработка спецификации требований</w:t>
        </w:r>
        <w:r w:rsidR="00A37926">
          <w:rPr>
            <w:webHidden/>
          </w:rPr>
          <w:tab/>
        </w:r>
        <w:r w:rsidR="00A37926">
          <w:rPr>
            <w:webHidden/>
          </w:rPr>
          <w:fldChar w:fldCharType="begin"/>
        </w:r>
        <w:r w:rsidR="00A37926">
          <w:rPr>
            <w:webHidden/>
          </w:rPr>
          <w:instrText xml:space="preserve"> PAGEREF _Toc90897444 \h </w:instrText>
        </w:r>
        <w:r w:rsidR="00A37926">
          <w:rPr>
            <w:webHidden/>
          </w:rPr>
        </w:r>
        <w:r w:rsidR="00A37926">
          <w:rPr>
            <w:webHidden/>
          </w:rPr>
          <w:fldChar w:fldCharType="separate"/>
        </w:r>
        <w:r w:rsidR="0085782C">
          <w:rPr>
            <w:webHidden/>
          </w:rPr>
          <w:t>41</w:t>
        </w:r>
        <w:r w:rsidR="00A37926">
          <w:rPr>
            <w:webHidden/>
          </w:rPr>
          <w:fldChar w:fldCharType="end"/>
        </w:r>
      </w:hyperlink>
    </w:p>
    <w:p w14:paraId="0EC8C65F" w14:textId="40271240" w:rsidR="00A37926" w:rsidRDefault="000844A6">
      <w:pPr>
        <w:pStyle w:val="30"/>
        <w:rPr>
          <w:rFonts w:asciiTheme="minorHAnsi" w:eastAsiaTheme="minorEastAsia" w:hAnsiTheme="minorHAnsi" w:cstheme="minorBidi"/>
          <w:sz w:val="22"/>
          <w:szCs w:val="22"/>
          <w:lang w:val="ru-RU"/>
        </w:rPr>
      </w:pPr>
      <w:hyperlink w:anchor="_Toc90897445" w:history="1">
        <w:r w:rsidR="00A37926" w:rsidRPr="00930F76">
          <w:rPr>
            <w:rStyle w:val="af9"/>
            <w:lang w:val="ru-RU"/>
          </w:rPr>
          <w:t>2.3.1</w:t>
        </w:r>
        <w:r w:rsidR="00A37926">
          <w:rPr>
            <w:rFonts w:asciiTheme="minorHAnsi" w:eastAsiaTheme="minorEastAsia" w:hAnsiTheme="minorHAnsi" w:cstheme="minorBidi"/>
            <w:sz w:val="22"/>
            <w:szCs w:val="22"/>
            <w:lang w:val="ru-RU"/>
          </w:rPr>
          <w:tab/>
        </w:r>
        <w:r w:rsidR="00A37926" w:rsidRPr="00930F76">
          <w:rPr>
            <w:rStyle w:val="af9"/>
          </w:rPr>
          <w:t>Функциональная спецификация</w:t>
        </w:r>
        <w:r w:rsidR="00A37926">
          <w:rPr>
            <w:webHidden/>
          </w:rPr>
          <w:tab/>
        </w:r>
        <w:r w:rsidR="00A37926">
          <w:rPr>
            <w:webHidden/>
          </w:rPr>
          <w:fldChar w:fldCharType="begin"/>
        </w:r>
        <w:r w:rsidR="00A37926">
          <w:rPr>
            <w:webHidden/>
          </w:rPr>
          <w:instrText xml:space="preserve"> PAGEREF _Toc90897445 \h </w:instrText>
        </w:r>
        <w:r w:rsidR="00A37926">
          <w:rPr>
            <w:webHidden/>
          </w:rPr>
        </w:r>
        <w:r w:rsidR="00A37926">
          <w:rPr>
            <w:webHidden/>
          </w:rPr>
          <w:fldChar w:fldCharType="separate"/>
        </w:r>
        <w:r w:rsidR="0085782C">
          <w:rPr>
            <w:webHidden/>
          </w:rPr>
          <w:t>41</w:t>
        </w:r>
        <w:r w:rsidR="00A37926">
          <w:rPr>
            <w:webHidden/>
          </w:rPr>
          <w:fldChar w:fldCharType="end"/>
        </w:r>
      </w:hyperlink>
    </w:p>
    <w:p w14:paraId="476EEAD6" w14:textId="696AD041" w:rsidR="00A37926" w:rsidRDefault="000844A6">
      <w:pPr>
        <w:pStyle w:val="30"/>
        <w:rPr>
          <w:rFonts w:asciiTheme="minorHAnsi" w:eastAsiaTheme="minorEastAsia" w:hAnsiTheme="minorHAnsi" w:cstheme="minorBidi"/>
          <w:sz w:val="22"/>
          <w:szCs w:val="22"/>
          <w:lang w:val="ru-RU"/>
        </w:rPr>
      </w:pPr>
      <w:hyperlink w:anchor="_Toc90897446" w:history="1">
        <w:r w:rsidR="00A37926" w:rsidRPr="00930F76">
          <w:rPr>
            <w:rStyle w:val="af9"/>
            <w:lang w:val="ru-RU"/>
          </w:rPr>
          <w:t>2.3.2</w:t>
        </w:r>
        <w:r w:rsidR="00A37926">
          <w:rPr>
            <w:rFonts w:asciiTheme="minorHAnsi" w:eastAsiaTheme="minorEastAsia" w:hAnsiTheme="minorHAnsi" w:cstheme="minorBidi"/>
            <w:sz w:val="22"/>
            <w:szCs w:val="22"/>
            <w:lang w:val="ru-RU"/>
          </w:rPr>
          <w:tab/>
        </w:r>
        <w:r w:rsidR="00A37926" w:rsidRPr="00930F76">
          <w:rPr>
            <w:rStyle w:val="af9"/>
          </w:rPr>
          <w:t>Перечень исключительных ситуаций</w:t>
        </w:r>
        <w:r w:rsidR="00A37926">
          <w:rPr>
            <w:webHidden/>
          </w:rPr>
          <w:tab/>
        </w:r>
        <w:r w:rsidR="00A37926">
          <w:rPr>
            <w:webHidden/>
          </w:rPr>
          <w:fldChar w:fldCharType="begin"/>
        </w:r>
        <w:r w:rsidR="00A37926">
          <w:rPr>
            <w:webHidden/>
          </w:rPr>
          <w:instrText xml:space="preserve"> PAGEREF _Toc90897446 \h </w:instrText>
        </w:r>
        <w:r w:rsidR="00A37926">
          <w:rPr>
            <w:webHidden/>
          </w:rPr>
        </w:r>
        <w:r w:rsidR="00A37926">
          <w:rPr>
            <w:webHidden/>
          </w:rPr>
          <w:fldChar w:fldCharType="separate"/>
        </w:r>
        <w:r w:rsidR="0085782C">
          <w:rPr>
            <w:webHidden/>
          </w:rPr>
          <w:t>41</w:t>
        </w:r>
        <w:r w:rsidR="00A37926">
          <w:rPr>
            <w:webHidden/>
          </w:rPr>
          <w:fldChar w:fldCharType="end"/>
        </w:r>
      </w:hyperlink>
    </w:p>
    <w:p w14:paraId="0533FE68" w14:textId="1EB14D3A" w:rsidR="00A37926" w:rsidRDefault="000844A6">
      <w:pPr>
        <w:pStyle w:val="22"/>
        <w:rPr>
          <w:rFonts w:asciiTheme="minorHAnsi" w:eastAsiaTheme="minorEastAsia" w:hAnsiTheme="minorHAnsi" w:cstheme="minorBidi"/>
          <w:sz w:val="22"/>
          <w:szCs w:val="22"/>
          <w:lang w:val="ru-RU"/>
        </w:rPr>
      </w:pPr>
      <w:hyperlink w:anchor="_Toc90897447" w:history="1">
        <w:r w:rsidR="00A37926" w:rsidRPr="00930F76">
          <w:rPr>
            <w:rStyle w:val="af9"/>
          </w:rPr>
          <w:t>2.4</w:t>
        </w:r>
        <w:r w:rsidR="00A37926">
          <w:rPr>
            <w:rFonts w:asciiTheme="minorHAnsi" w:eastAsiaTheme="minorEastAsia" w:hAnsiTheme="minorHAnsi" w:cstheme="minorBidi"/>
            <w:sz w:val="22"/>
            <w:szCs w:val="22"/>
            <w:lang w:val="ru-RU"/>
          </w:rPr>
          <w:tab/>
        </w:r>
        <w:r w:rsidR="00A37926" w:rsidRPr="00930F76">
          <w:rPr>
            <w:rStyle w:val="af9"/>
          </w:rPr>
          <w:t>Разработка прототипа интерфейса пользователя системы</w:t>
        </w:r>
        <w:r w:rsidR="00A37926">
          <w:rPr>
            <w:webHidden/>
          </w:rPr>
          <w:tab/>
        </w:r>
        <w:r w:rsidR="00A37926">
          <w:rPr>
            <w:webHidden/>
          </w:rPr>
          <w:fldChar w:fldCharType="begin"/>
        </w:r>
        <w:r w:rsidR="00A37926">
          <w:rPr>
            <w:webHidden/>
          </w:rPr>
          <w:instrText xml:space="preserve"> PAGEREF _Toc90897447 \h </w:instrText>
        </w:r>
        <w:r w:rsidR="00A37926">
          <w:rPr>
            <w:webHidden/>
          </w:rPr>
        </w:r>
        <w:r w:rsidR="00A37926">
          <w:rPr>
            <w:webHidden/>
          </w:rPr>
          <w:fldChar w:fldCharType="separate"/>
        </w:r>
        <w:r w:rsidR="0085782C">
          <w:rPr>
            <w:webHidden/>
          </w:rPr>
          <w:t>44</w:t>
        </w:r>
        <w:r w:rsidR="00A37926">
          <w:rPr>
            <w:webHidden/>
          </w:rPr>
          <w:fldChar w:fldCharType="end"/>
        </w:r>
      </w:hyperlink>
    </w:p>
    <w:p w14:paraId="36B391BB" w14:textId="12FB3C72" w:rsidR="00A37926" w:rsidRDefault="000844A6">
      <w:pPr>
        <w:pStyle w:val="22"/>
        <w:rPr>
          <w:rFonts w:asciiTheme="minorHAnsi" w:eastAsiaTheme="minorEastAsia" w:hAnsiTheme="minorHAnsi" w:cstheme="minorBidi"/>
          <w:sz w:val="22"/>
          <w:szCs w:val="22"/>
          <w:lang w:val="ru-RU"/>
        </w:rPr>
      </w:pPr>
      <w:hyperlink w:anchor="_Toc90897448" w:history="1">
        <w:r w:rsidR="00A37926" w:rsidRPr="00930F76">
          <w:rPr>
            <w:rStyle w:val="af9"/>
          </w:rPr>
          <w:t>2.5</w:t>
        </w:r>
        <w:r w:rsidR="00A37926">
          <w:rPr>
            <w:rFonts w:asciiTheme="minorHAnsi" w:eastAsiaTheme="minorEastAsia" w:hAnsiTheme="minorHAnsi" w:cstheme="minorBidi"/>
            <w:sz w:val="22"/>
            <w:szCs w:val="22"/>
            <w:lang w:val="ru-RU"/>
          </w:rPr>
          <w:tab/>
        </w:r>
        <w:r w:rsidR="00A37926" w:rsidRPr="00930F76">
          <w:rPr>
            <w:rStyle w:val="af9"/>
          </w:rPr>
          <w:t>Разработка информационно-логического проекта системы</w:t>
        </w:r>
        <w:r w:rsidR="00A37926">
          <w:rPr>
            <w:webHidden/>
          </w:rPr>
          <w:tab/>
        </w:r>
        <w:r w:rsidR="00A37926">
          <w:rPr>
            <w:webHidden/>
          </w:rPr>
          <w:fldChar w:fldCharType="begin"/>
        </w:r>
        <w:r w:rsidR="00A37926">
          <w:rPr>
            <w:webHidden/>
          </w:rPr>
          <w:instrText xml:space="preserve"> PAGEREF _Toc90897448 \h </w:instrText>
        </w:r>
        <w:r w:rsidR="00A37926">
          <w:rPr>
            <w:webHidden/>
          </w:rPr>
        </w:r>
        <w:r w:rsidR="00A37926">
          <w:rPr>
            <w:webHidden/>
          </w:rPr>
          <w:fldChar w:fldCharType="separate"/>
        </w:r>
        <w:r w:rsidR="0085782C">
          <w:rPr>
            <w:webHidden/>
          </w:rPr>
          <w:t>45</w:t>
        </w:r>
        <w:r w:rsidR="00A37926">
          <w:rPr>
            <w:webHidden/>
          </w:rPr>
          <w:fldChar w:fldCharType="end"/>
        </w:r>
      </w:hyperlink>
    </w:p>
    <w:p w14:paraId="21EA8462" w14:textId="081936AD" w:rsidR="00A37926" w:rsidRDefault="000844A6">
      <w:pPr>
        <w:pStyle w:val="30"/>
        <w:rPr>
          <w:rFonts w:asciiTheme="minorHAnsi" w:eastAsiaTheme="minorEastAsia" w:hAnsiTheme="minorHAnsi" w:cstheme="minorBidi"/>
          <w:sz w:val="22"/>
          <w:szCs w:val="22"/>
          <w:lang w:val="ru-RU"/>
        </w:rPr>
      </w:pPr>
      <w:hyperlink w:anchor="_Toc90897449" w:history="1">
        <w:r w:rsidR="00A37926" w:rsidRPr="00930F76">
          <w:rPr>
            <w:rStyle w:val="af9"/>
          </w:rPr>
          <w:t>2.5.3</w:t>
        </w:r>
        <w:r w:rsidR="00A37926">
          <w:rPr>
            <w:rFonts w:asciiTheme="minorHAnsi" w:eastAsiaTheme="minorEastAsia" w:hAnsiTheme="minorHAnsi" w:cstheme="minorBidi"/>
            <w:sz w:val="22"/>
            <w:szCs w:val="22"/>
            <w:lang w:val="ru-RU"/>
          </w:rPr>
          <w:tab/>
        </w:r>
        <w:r w:rsidR="00A37926" w:rsidRPr="00930F76">
          <w:rPr>
            <w:rStyle w:val="af9"/>
            <w:lang w:val="ru-RU"/>
          </w:rPr>
          <w:t xml:space="preserve">Язык </w:t>
        </w:r>
        <w:r w:rsidR="00A37926" w:rsidRPr="00930F76">
          <w:rPr>
            <w:rStyle w:val="af9"/>
            <w:lang w:val="en-US"/>
          </w:rPr>
          <w:t>UML</w:t>
        </w:r>
        <w:r w:rsidR="00A37926">
          <w:rPr>
            <w:webHidden/>
          </w:rPr>
          <w:tab/>
        </w:r>
        <w:r w:rsidR="00A37926">
          <w:rPr>
            <w:webHidden/>
          </w:rPr>
          <w:fldChar w:fldCharType="begin"/>
        </w:r>
        <w:r w:rsidR="00A37926">
          <w:rPr>
            <w:webHidden/>
          </w:rPr>
          <w:instrText xml:space="preserve"> PAGEREF _Toc90897449 \h </w:instrText>
        </w:r>
        <w:r w:rsidR="00A37926">
          <w:rPr>
            <w:webHidden/>
          </w:rPr>
        </w:r>
        <w:r w:rsidR="00A37926">
          <w:rPr>
            <w:webHidden/>
          </w:rPr>
          <w:fldChar w:fldCharType="separate"/>
        </w:r>
        <w:r w:rsidR="0085782C">
          <w:rPr>
            <w:webHidden/>
          </w:rPr>
          <w:t>47</w:t>
        </w:r>
        <w:r w:rsidR="00A37926">
          <w:rPr>
            <w:webHidden/>
          </w:rPr>
          <w:fldChar w:fldCharType="end"/>
        </w:r>
      </w:hyperlink>
    </w:p>
    <w:p w14:paraId="3CE56816" w14:textId="75881376" w:rsidR="00A37926" w:rsidRDefault="000844A6">
      <w:pPr>
        <w:pStyle w:val="30"/>
        <w:rPr>
          <w:rFonts w:asciiTheme="minorHAnsi" w:eastAsiaTheme="minorEastAsia" w:hAnsiTheme="minorHAnsi" w:cstheme="minorBidi"/>
          <w:sz w:val="22"/>
          <w:szCs w:val="22"/>
          <w:lang w:val="ru-RU"/>
        </w:rPr>
      </w:pPr>
      <w:hyperlink w:anchor="_Toc90897450" w:history="1">
        <w:r w:rsidR="00A37926" w:rsidRPr="00930F76">
          <w:rPr>
            <w:rStyle w:val="af9"/>
          </w:rPr>
          <w:t>2.5.4</w:t>
        </w:r>
        <w:r w:rsidR="00A37926">
          <w:rPr>
            <w:rFonts w:asciiTheme="minorHAnsi" w:eastAsiaTheme="minorEastAsia" w:hAnsiTheme="minorHAnsi" w:cstheme="minorBidi"/>
            <w:sz w:val="22"/>
            <w:szCs w:val="22"/>
            <w:lang w:val="ru-RU"/>
          </w:rPr>
          <w:tab/>
        </w:r>
        <w:r w:rsidR="00A37926" w:rsidRPr="00930F76">
          <w:rPr>
            <w:rStyle w:val="af9"/>
            <w:lang w:val="ru-RU"/>
          </w:rPr>
          <w:t>Диаграмма</w:t>
        </w:r>
        <w:r w:rsidR="00A37926" w:rsidRPr="00930F76">
          <w:rPr>
            <w:rStyle w:val="af9"/>
          </w:rPr>
          <w:t xml:space="preserve"> </w:t>
        </w:r>
        <w:r w:rsidR="00A37926" w:rsidRPr="00930F76">
          <w:rPr>
            <w:rStyle w:val="af9"/>
            <w:lang w:val="ru-RU"/>
          </w:rPr>
          <w:t>вариантов использования</w:t>
        </w:r>
        <w:r w:rsidR="00A37926">
          <w:rPr>
            <w:webHidden/>
          </w:rPr>
          <w:tab/>
        </w:r>
        <w:r w:rsidR="00A37926">
          <w:rPr>
            <w:webHidden/>
          </w:rPr>
          <w:fldChar w:fldCharType="begin"/>
        </w:r>
        <w:r w:rsidR="00A37926">
          <w:rPr>
            <w:webHidden/>
          </w:rPr>
          <w:instrText xml:space="preserve"> PAGEREF _Toc90897450 \h </w:instrText>
        </w:r>
        <w:r w:rsidR="00A37926">
          <w:rPr>
            <w:webHidden/>
          </w:rPr>
        </w:r>
        <w:r w:rsidR="00A37926">
          <w:rPr>
            <w:webHidden/>
          </w:rPr>
          <w:fldChar w:fldCharType="separate"/>
        </w:r>
        <w:r w:rsidR="0085782C">
          <w:rPr>
            <w:webHidden/>
          </w:rPr>
          <w:t>47</w:t>
        </w:r>
        <w:r w:rsidR="00A37926">
          <w:rPr>
            <w:webHidden/>
          </w:rPr>
          <w:fldChar w:fldCharType="end"/>
        </w:r>
      </w:hyperlink>
    </w:p>
    <w:p w14:paraId="47D6EE95" w14:textId="6C13190B" w:rsidR="00A37926" w:rsidRDefault="000844A6">
      <w:pPr>
        <w:pStyle w:val="30"/>
        <w:rPr>
          <w:rFonts w:asciiTheme="minorHAnsi" w:eastAsiaTheme="minorEastAsia" w:hAnsiTheme="minorHAnsi" w:cstheme="minorBidi"/>
          <w:sz w:val="22"/>
          <w:szCs w:val="22"/>
          <w:lang w:val="ru-RU"/>
        </w:rPr>
      </w:pPr>
      <w:hyperlink w:anchor="_Toc90897451" w:history="1">
        <w:r w:rsidR="00A37926" w:rsidRPr="00930F76">
          <w:rPr>
            <w:rStyle w:val="af9"/>
            <w:lang w:val="ru-RU"/>
          </w:rPr>
          <w:t>2.5.5</w:t>
        </w:r>
        <w:r w:rsidR="00A37926">
          <w:rPr>
            <w:rFonts w:asciiTheme="minorHAnsi" w:eastAsiaTheme="minorEastAsia" w:hAnsiTheme="minorHAnsi" w:cstheme="minorBidi"/>
            <w:sz w:val="22"/>
            <w:szCs w:val="22"/>
            <w:lang w:val="ru-RU"/>
          </w:rPr>
          <w:tab/>
        </w:r>
        <w:r w:rsidR="00A37926" w:rsidRPr="00930F76">
          <w:rPr>
            <w:rStyle w:val="af9"/>
            <w:lang w:val="ru-RU"/>
          </w:rPr>
          <w:t>Сценарии</w:t>
        </w:r>
        <w:r w:rsidR="00A37926">
          <w:rPr>
            <w:webHidden/>
          </w:rPr>
          <w:tab/>
        </w:r>
        <w:r w:rsidR="00A37926">
          <w:rPr>
            <w:webHidden/>
          </w:rPr>
          <w:fldChar w:fldCharType="begin"/>
        </w:r>
        <w:r w:rsidR="00A37926">
          <w:rPr>
            <w:webHidden/>
          </w:rPr>
          <w:instrText xml:space="preserve"> PAGEREF _Toc90897451 \h </w:instrText>
        </w:r>
        <w:r w:rsidR="00A37926">
          <w:rPr>
            <w:webHidden/>
          </w:rPr>
        </w:r>
        <w:r w:rsidR="00A37926">
          <w:rPr>
            <w:webHidden/>
          </w:rPr>
          <w:fldChar w:fldCharType="separate"/>
        </w:r>
        <w:r w:rsidR="0085782C">
          <w:rPr>
            <w:webHidden/>
          </w:rPr>
          <w:t>47</w:t>
        </w:r>
        <w:r w:rsidR="00A37926">
          <w:rPr>
            <w:webHidden/>
          </w:rPr>
          <w:fldChar w:fldCharType="end"/>
        </w:r>
      </w:hyperlink>
    </w:p>
    <w:p w14:paraId="1B8B94C3" w14:textId="37EE8E8B" w:rsidR="00A37926" w:rsidRDefault="000844A6">
      <w:pPr>
        <w:pStyle w:val="30"/>
        <w:rPr>
          <w:rFonts w:asciiTheme="minorHAnsi" w:eastAsiaTheme="minorEastAsia" w:hAnsiTheme="minorHAnsi" w:cstheme="minorBidi"/>
          <w:sz w:val="22"/>
          <w:szCs w:val="22"/>
          <w:lang w:val="ru-RU"/>
        </w:rPr>
      </w:pPr>
      <w:hyperlink w:anchor="_Toc90897452" w:history="1">
        <w:r w:rsidR="00A37926" w:rsidRPr="00930F76">
          <w:rPr>
            <w:rStyle w:val="af9"/>
          </w:rPr>
          <w:t>2.5.6</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52 \h </w:instrText>
        </w:r>
        <w:r w:rsidR="00A37926">
          <w:rPr>
            <w:webHidden/>
          </w:rPr>
        </w:r>
        <w:r w:rsidR="00A37926">
          <w:rPr>
            <w:webHidden/>
          </w:rPr>
          <w:fldChar w:fldCharType="separate"/>
        </w:r>
        <w:r w:rsidR="0085782C">
          <w:rPr>
            <w:webHidden/>
          </w:rPr>
          <w:t>49</w:t>
        </w:r>
        <w:r w:rsidR="00A37926">
          <w:rPr>
            <w:webHidden/>
          </w:rPr>
          <w:fldChar w:fldCharType="end"/>
        </w:r>
      </w:hyperlink>
    </w:p>
    <w:p w14:paraId="54D6AD05" w14:textId="6F6D5E82" w:rsidR="00A37926" w:rsidRDefault="000844A6">
      <w:pPr>
        <w:pStyle w:val="30"/>
        <w:rPr>
          <w:rFonts w:asciiTheme="minorHAnsi" w:eastAsiaTheme="minorEastAsia" w:hAnsiTheme="minorHAnsi" w:cstheme="minorBidi"/>
          <w:sz w:val="22"/>
          <w:szCs w:val="22"/>
          <w:lang w:val="ru-RU"/>
        </w:rPr>
      </w:pPr>
      <w:hyperlink w:anchor="_Toc90897453" w:history="1">
        <w:r w:rsidR="00A37926" w:rsidRPr="00930F76">
          <w:rPr>
            <w:rStyle w:val="af9"/>
          </w:rPr>
          <w:t>2.5.7</w:t>
        </w:r>
        <w:r w:rsidR="00A37926">
          <w:rPr>
            <w:rFonts w:asciiTheme="minorHAnsi" w:eastAsiaTheme="minorEastAsia" w:hAnsiTheme="minorHAnsi" w:cstheme="minorBidi"/>
            <w:sz w:val="22"/>
            <w:szCs w:val="22"/>
            <w:lang w:val="ru-RU"/>
          </w:rPr>
          <w:tab/>
        </w:r>
        <w:r w:rsidR="00A37926" w:rsidRPr="00930F76">
          <w:rPr>
            <w:rStyle w:val="af9"/>
          </w:rPr>
          <w:t>Диаграмма состояний</w:t>
        </w:r>
        <w:r w:rsidR="00A37926">
          <w:rPr>
            <w:webHidden/>
          </w:rPr>
          <w:tab/>
        </w:r>
        <w:r w:rsidR="00A37926">
          <w:rPr>
            <w:webHidden/>
          </w:rPr>
          <w:fldChar w:fldCharType="begin"/>
        </w:r>
        <w:r w:rsidR="00A37926">
          <w:rPr>
            <w:webHidden/>
          </w:rPr>
          <w:instrText xml:space="preserve"> PAGEREF _Toc90897453 \h </w:instrText>
        </w:r>
        <w:r w:rsidR="00A37926">
          <w:rPr>
            <w:webHidden/>
          </w:rPr>
        </w:r>
        <w:r w:rsidR="00A37926">
          <w:rPr>
            <w:webHidden/>
          </w:rPr>
          <w:fldChar w:fldCharType="separate"/>
        </w:r>
        <w:r w:rsidR="0085782C">
          <w:rPr>
            <w:webHidden/>
          </w:rPr>
          <w:t>49</w:t>
        </w:r>
        <w:r w:rsidR="00A37926">
          <w:rPr>
            <w:webHidden/>
          </w:rPr>
          <w:fldChar w:fldCharType="end"/>
        </w:r>
      </w:hyperlink>
    </w:p>
    <w:p w14:paraId="4AB86ACA" w14:textId="25066F92" w:rsidR="00A37926" w:rsidRDefault="000844A6">
      <w:pPr>
        <w:pStyle w:val="30"/>
        <w:rPr>
          <w:rFonts w:asciiTheme="minorHAnsi" w:eastAsiaTheme="minorEastAsia" w:hAnsiTheme="minorHAnsi" w:cstheme="minorBidi"/>
          <w:sz w:val="22"/>
          <w:szCs w:val="22"/>
          <w:lang w:val="ru-RU"/>
        </w:rPr>
      </w:pPr>
      <w:hyperlink w:anchor="_Toc90897454" w:history="1">
        <w:r w:rsidR="00A37926" w:rsidRPr="00930F76">
          <w:rPr>
            <w:rStyle w:val="af9"/>
          </w:rPr>
          <w:t>2.5.8</w:t>
        </w:r>
        <w:r w:rsidR="00A37926">
          <w:rPr>
            <w:rFonts w:asciiTheme="minorHAnsi" w:eastAsiaTheme="minorEastAsia" w:hAnsiTheme="minorHAnsi" w:cstheme="minorBidi"/>
            <w:sz w:val="22"/>
            <w:szCs w:val="22"/>
            <w:lang w:val="ru-RU"/>
          </w:rPr>
          <w:tab/>
        </w:r>
        <w:r w:rsidR="00A37926" w:rsidRPr="00930F76">
          <w:rPr>
            <w:rStyle w:val="af9"/>
          </w:rPr>
          <w:t>Диаграмма деятельности</w:t>
        </w:r>
        <w:r w:rsidR="00A37926">
          <w:rPr>
            <w:webHidden/>
          </w:rPr>
          <w:tab/>
        </w:r>
        <w:r w:rsidR="00A37926">
          <w:rPr>
            <w:webHidden/>
          </w:rPr>
          <w:fldChar w:fldCharType="begin"/>
        </w:r>
        <w:r w:rsidR="00A37926">
          <w:rPr>
            <w:webHidden/>
          </w:rPr>
          <w:instrText xml:space="preserve"> PAGEREF _Toc90897454 \h </w:instrText>
        </w:r>
        <w:r w:rsidR="00A37926">
          <w:rPr>
            <w:webHidden/>
          </w:rPr>
        </w:r>
        <w:r w:rsidR="00A37926">
          <w:rPr>
            <w:webHidden/>
          </w:rPr>
          <w:fldChar w:fldCharType="separate"/>
        </w:r>
        <w:r w:rsidR="0085782C">
          <w:rPr>
            <w:webHidden/>
          </w:rPr>
          <w:t>49</w:t>
        </w:r>
        <w:r w:rsidR="00A37926">
          <w:rPr>
            <w:webHidden/>
          </w:rPr>
          <w:fldChar w:fldCharType="end"/>
        </w:r>
      </w:hyperlink>
    </w:p>
    <w:p w14:paraId="1FE59649" w14:textId="3D888F07" w:rsidR="00A37926" w:rsidRDefault="000844A6">
      <w:pPr>
        <w:pStyle w:val="30"/>
        <w:rPr>
          <w:rFonts w:asciiTheme="minorHAnsi" w:eastAsiaTheme="minorEastAsia" w:hAnsiTheme="minorHAnsi" w:cstheme="minorBidi"/>
          <w:sz w:val="22"/>
          <w:szCs w:val="22"/>
          <w:lang w:val="ru-RU"/>
        </w:rPr>
      </w:pPr>
      <w:hyperlink w:anchor="_Toc90897455" w:history="1">
        <w:r w:rsidR="00A37926" w:rsidRPr="00930F76">
          <w:rPr>
            <w:rStyle w:val="af9"/>
          </w:rPr>
          <w:t>2.5.9</w:t>
        </w:r>
        <w:r w:rsidR="00A37926">
          <w:rPr>
            <w:rFonts w:asciiTheme="minorHAnsi" w:eastAsiaTheme="minorEastAsia" w:hAnsiTheme="minorHAnsi" w:cstheme="minorBidi"/>
            <w:sz w:val="22"/>
            <w:szCs w:val="22"/>
            <w:lang w:val="ru-RU"/>
          </w:rPr>
          <w:tab/>
        </w:r>
        <w:r w:rsidR="00A37926" w:rsidRPr="00930F76">
          <w:rPr>
            <w:rStyle w:val="af9"/>
          </w:rPr>
          <w:t>Диаграмма последовательности</w:t>
        </w:r>
        <w:r w:rsidR="00A37926">
          <w:rPr>
            <w:webHidden/>
          </w:rPr>
          <w:tab/>
        </w:r>
        <w:r w:rsidR="00A37926">
          <w:rPr>
            <w:webHidden/>
          </w:rPr>
          <w:fldChar w:fldCharType="begin"/>
        </w:r>
        <w:r w:rsidR="00A37926">
          <w:rPr>
            <w:webHidden/>
          </w:rPr>
          <w:instrText xml:space="preserve"> PAGEREF _Toc90897455 \h </w:instrText>
        </w:r>
        <w:r w:rsidR="00A37926">
          <w:rPr>
            <w:webHidden/>
          </w:rPr>
        </w:r>
        <w:r w:rsidR="00A37926">
          <w:rPr>
            <w:webHidden/>
          </w:rPr>
          <w:fldChar w:fldCharType="separate"/>
        </w:r>
        <w:r w:rsidR="0085782C">
          <w:rPr>
            <w:webHidden/>
          </w:rPr>
          <w:t>50</w:t>
        </w:r>
        <w:r w:rsidR="00A37926">
          <w:rPr>
            <w:webHidden/>
          </w:rPr>
          <w:fldChar w:fldCharType="end"/>
        </w:r>
      </w:hyperlink>
    </w:p>
    <w:p w14:paraId="45C32C43" w14:textId="525F4A0B" w:rsidR="00A37926" w:rsidRDefault="000844A6">
      <w:pPr>
        <w:pStyle w:val="22"/>
        <w:rPr>
          <w:rFonts w:asciiTheme="minorHAnsi" w:eastAsiaTheme="minorEastAsia" w:hAnsiTheme="minorHAnsi" w:cstheme="minorBidi"/>
          <w:sz w:val="22"/>
          <w:szCs w:val="22"/>
          <w:lang w:val="ru-RU"/>
        </w:rPr>
      </w:pPr>
      <w:hyperlink w:anchor="_Toc90897456" w:history="1">
        <w:r w:rsidR="00A37926" w:rsidRPr="00930F76">
          <w:rPr>
            <w:rStyle w:val="af9"/>
          </w:rPr>
          <w:t>2.6</w:t>
        </w:r>
        <w:r w:rsidR="00A37926">
          <w:rPr>
            <w:rFonts w:asciiTheme="minorHAnsi" w:eastAsiaTheme="minorEastAsia" w:hAnsiTheme="minorHAnsi" w:cstheme="minorBidi"/>
            <w:sz w:val="22"/>
            <w:szCs w:val="22"/>
            <w:lang w:val="ru-RU"/>
          </w:rPr>
          <w:tab/>
        </w:r>
        <w:r w:rsidR="00A37926" w:rsidRPr="00930F76">
          <w:rPr>
            <w:rStyle w:val="af9"/>
          </w:rPr>
          <w:t>Лог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56 \h </w:instrText>
        </w:r>
        <w:r w:rsidR="00A37926">
          <w:rPr>
            <w:webHidden/>
          </w:rPr>
        </w:r>
        <w:r w:rsidR="00A37926">
          <w:rPr>
            <w:webHidden/>
          </w:rPr>
          <w:fldChar w:fldCharType="separate"/>
        </w:r>
        <w:r w:rsidR="0085782C">
          <w:rPr>
            <w:webHidden/>
          </w:rPr>
          <w:t>51</w:t>
        </w:r>
        <w:r w:rsidR="00A37926">
          <w:rPr>
            <w:webHidden/>
          </w:rPr>
          <w:fldChar w:fldCharType="end"/>
        </w:r>
      </w:hyperlink>
    </w:p>
    <w:p w14:paraId="6B85D397" w14:textId="531FDC04" w:rsidR="00A37926" w:rsidRDefault="000844A6">
      <w:pPr>
        <w:pStyle w:val="22"/>
        <w:rPr>
          <w:rFonts w:asciiTheme="minorHAnsi" w:eastAsiaTheme="minorEastAsia" w:hAnsiTheme="minorHAnsi" w:cstheme="minorBidi"/>
          <w:sz w:val="22"/>
          <w:szCs w:val="22"/>
          <w:lang w:val="ru-RU"/>
        </w:rPr>
      </w:pPr>
      <w:hyperlink w:anchor="_Toc90897457" w:history="1">
        <w:r w:rsidR="00A37926" w:rsidRPr="00930F76">
          <w:rPr>
            <w:rStyle w:val="af9"/>
          </w:rPr>
          <w:t>2.7</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лгоритмов обработки данных /Разработка и описание алгоритмов обработки данных</w:t>
        </w:r>
        <w:r w:rsidR="00A37926">
          <w:rPr>
            <w:webHidden/>
          </w:rPr>
          <w:tab/>
        </w:r>
        <w:r w:rsidR="00A37926">
          <w:rPr>
            <w:webHidden/>
          </w:rPr>
          <w:fldChar w:fldCharType="begin"/>
        </w:r>
        <w:r w:rsidR="00A37926">
          <w:rPr>
            <w:webHidden/>
          </w:rPr>
          <w:instrText xml:space="preserve"> PAGEREF _Toc90897457 \h </w:instrText>
        </w:r>
        <w:r w:rsidR="00A37926">
          <w:rPr>
            <w:webHidden/>
          </w:rPr>
        </w:r>
        <w:r w:rsidR="00A37926">
          <w:rPr>
            <w:webHidden/>
          </w:rPr>
          <w:fldChar w:fldCharType="separate"/>
        </w:r>
        <w:r w:rsidR="0085782C">
          <w:rPr>
            <w:webHidden/>
          </w:rPr>
          <w:t>52</w:t>
        </w:r>
        <w:r w:rsidR="00A37926">
          <w:rPr>
            <w:webHidden/>
          </w:rPr>
          <w:fldChar w:fldCharType="end"/>
        </w:r>
      </w:hyperlink>
    </w:p>
    <w:p w14:paraId="08132C1D" w14:textId="5D6AFBAC" w:rsidR="00A37926" w:rsidRDefault="000844A6">
      <w:pPr>
        <w:pStyle w:val="22"/>
        <w:rPr>
          <w:rFonts w:asciiTheme="minorHAnsi" w:eastAsiaTheme="minorEastAsia" w:hAnsiTheme="minorHAnsi" w:cstheme="minorBidi"/>
          <w:sz w:val="22"/>
          <w:szCs w:val="22"/>
          <w:lang w:val="ru-RU"/>
        </w:rPr>
      </w:pPr>
      <w:hyperlink w:anchor="_Toc90897458" w:history="1">
        <w:r w:rsidR="00A37926" w:rsidRPr="00930F76">
          <w:rPr>
            <w:rStyle w:val="af9"/>
          </w:rPr>
          <w:t>2.8</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программных средств</w:t>
        </w:r>
        <w:r w:rsidR="00A37926">
          <w:rPr>
            <w:webHidden/>
          </w:rPr>
          <w:tab/>
        </w:r>
        <w:r w:rsidR="00A37926">
          <w:rPr>
            <w:webHidden/>
          </w:rPr>
          <w:fldChar w:fldCharType="begin"/>
        </w:r>
        <w:r w:rsidR="00A37926">
          <w:rPr>
            <w:webHidden/>
          </w:rPr>
          <w:instrText xml:space="preserve"> PAGEREF _Toc90897458 \h </w:instrText>
        </w:r>
        <w:r w:rsidR="00A37926">
          <w:rPr>
            <w:webHidden/>
          </w:rPr>
        </w:r>
        <w:r w:rsidR="00A37926">
          <w:rPr>
            <w:webHidden/>
          </w:rPr>
          <w:fldChar w:fldCharType="separate"/>
        </w:r>
        <w:r w:rsidR="0085782C">
          <w:rPr>
            <w:webHidden/>
          </w:rPr>
          <w:t>54</w:t>
        </w:r>
        <w:r w:rsidR="00A37926">
          <w:rPr>
            <w:webHidden/>
          </w:rPr>
          <w:fldChar w:fldCharType="end"/>
        </w:r>
      </w:hyperlink>
    </w:p>
    <w:p w14:paraId="62900982" w14:textId="502092F1" w:rsidR="00A37926" w:rsidRDefault="000844A6">
      <w:pPr>
        <w:pStyle w:val="30"/>
        <w:rPr>
          <w:rFonts w:asciiTheme="minorHAnsi" w:eastAsiaTheme="minorEastAsia" w:hAnsiTheme="minorHAnsi" w:cstheme="minorBidi"/>
          <w:sz w:val="22"/>
          <w:szCs w:val="22"/>
          <w:lang w:val="ru-RU"/>
        </w:rPr>
      </w:pPr>
      <w:hyperlink w:anchor="_Toc90897459" w:history="1">
        <w:r w:rsidR="00A37926" w:rsidRPr="00930F76">
          <w:rPr>
            <w:rStyle w:val="af9"/>
            <w:lang w:val="ru-RU"/>
          </w:rPr>
          <w:t>2.8.1</w:t>
        </w:r>
        <w:r w:rsidR="00A37926">
          <w:rPr>
            <w:rFonts w:asciiTheme="minorHAnsi" w:eastAsiaTheme="minorEastAsia" w:hAnsiTheme="minorHAnsi" w:cstheme="minorBidi"/>
            <w:sz w:val="22"/>
            <w:szCs w:val="22"/>
            <w:lang w:val="ru-RU"/>
          </w:rPr>
          <w:tab/>
        </w:r>
        <w:r w:rsidR="00A37926" w:rsidRPr="00930F76">
          <w:rPr>
            <w:rStyle w:val="af9"/>
            <w:lang w:val="ru-RU"/>
          </w:rPr>
          <w:t xml:space="preserve">Выбор языка программирования </w:t>
        </w:r>
        <w:r w:rsidR="00A37926">
          <w:rPr>
            <w:webHidden/>
          </w:rPr>
          <w:tab/>
        </w:r>
        <w:r w:rsidR="00A37926">
          <w:rPr>
            <w:webHidden/>
          </w:rPr>
          <w:fldChar w:fldCharType="begin"/>
        </w:r>
        <w:r w:rsidR="00A37926">
          <w:rPr>
            <w:webHidden/>
          </w:rPr>
          <w:instrText xml:space="preserve"> PAGEREF _Toc90897459 \h </w:instrText>
        </w:r>
        <w:r w:rsidR="00A37926">
          <w:rPr>
            <w:webHidden/>
          </w:rPr>
        </w:r>
        <w:r w:rsidR="00A37926">
          <w:rPr>
            <w:webHidden/>
          </w:rPr>
          <w:fldChar w:fldCharType="separate"/>
        </w:r>
        <w:r w:rsidR="0085782C">
          <w:rPr>
            <w:webHidden/>
          </w:rPr>
          <w:t>54</w:t>
        </w:r>
        <w:r w:rsidR="00A37926">
          <w:rPr>
            <w:webHidden/>
          </w:rPr>
          <w:fldChar w:fldCharType="end"/>
        </w:r>
      </w:hyperlink>
    </w:p>
    <w:p w14:paraId="4AC9AA2D" w14:textId="23063559" w:rsidR="00A37926" w:rsidRDefault="000844A6">
      <w:pPr>
        <w:pStyle w:val="30"/>
        <w:rPr>
          <w:rFonts w:asciiTheme="minorHAnsi" w:eastAsiaTheme="minorEastAsia" w:hAnsiTheme="minorHAnsi" w:cstheme="minorBidi"/>
          <w:sz w:val="22"/>
          <w:szCs w:val="22"/>
          <w:lang w:val="ru-RU"/>
        </w:rPr>
      </w:pPr>
      <w:hyperlink w:anchor="_Toc90897460" w:history="1">
        <w:r w:rsidR="00A37926" w:rsidRPr="00930F76">
          <w:rPr>
            <w:rStyle w:val="af9"/>
          </w:rPr>
          <w:t>2.8.2</w:t>
        </w:r>
        <w:r w:rsidR="00A37926">
          <w:rPr>
            <w:rFonts w:asciiTheme="minorHAnsi" w:eastAsiaTheme="minorEastAsia" w:hAnsiTheme="minorHAnsi" w:cstheme="minorBidi"/>
            <w:sz w:val="22"/>
            <w:szCs w:val="22"/>
            <w:lang w:val="ru-RU"/>
          </w:rPr>
          <w:tab/>
        </w:r>
        <w:r w:rsidR="00A37926" w:rsidRPr="00930F76">
          <w:rPr>
            <w:rStyle w:val="af9"/>
          </w:rPr>
          <w:t>Выбор операционной системы</w:t>
        </w:r>
        <w:r w:rsidR="00A37926">
          <w:rPr>
            <w:webHidden/>
          </w:rPr>
          <w:tab/>
        </w:r>
        <w:r w:rsidR="00A37926">
          <w:rPr>
            <w:webHidden/>
          </w:rPr>
          <w:fldChar w:fldCharType="begin"/>
        </w:r>
        <w:r w:rsidR="00A37926">
          <w:rPr>
            <w:webHidden/>
          </w:rPr>
          <w:instrText xml:space="preserve"> PAGEREF _Toc90897460 \h </w:instrText>
        </w:r>
        <w:r w:rsidR="00A37926">
          <w:rPr>
            <w:webHidden/>
          </w:rPr>
        </w:r>
        <w:r w:rsidR="00A37926">
          <w:rPr>
            <w:webHidden/>
          </w:rPr>
          <w:fldChar w:fldCharType="separate"/>
        </w:r>
        <w:r w:rsidR="0085782C">
          <w:rPr>
            <w:webHidden/>
          </w:rPr>
          <w:t>55</w:t>
        </w:r>
        <w:r w:rsidR="00A37926">
          <w:rPr>
            <w:webHidden/>
          </w:rPr>
          <w:fldChar w:fldCharType="end"/>
        </w:r>
      </w:hyperlink>
    </w:p>
    <w:p w14:paraId="3592540B" w14:textId="74505254" w:rsidR="00A37926" w:rsidRDefault="000844A6">
      <w:pPr>
        <w:pStyle w:val="30"/>
        <w:rPr>
          <w:rFonts w:asciiTheme="minorHAnsi" w:eastAsiaTheme="minorEastAsia" w:hAnsiTheme="minorHAnsi" w:cstheme="minorBidi"/>
          <w:sz w:val="22"/>
          <w:szCs w:val="22"/>
          <w:lang w:val="ru-RU"/>
        </w:rPr>
      </w:pPr>
      <w:hyperlink w:anchor="_Toc90897461" w:history="1">
        <w:r w:rsidR="00A37926" w:rsidRPr="00930F76">
          <w:rPr>
            <w:rStyle w:val="af9"/>
            <w:lang w:val="ru-RU"/>
          </w:rPr>
          <w:t>2.8.3</w:t>
        </w:r>
        <w:r w:rsidR="00A37926">
          <w:rPr>
            <w:rFonts w:asciiTheme="minorHAnsi" w:eastAsiaTheme="minorEastAsia" w:hAnsiTheme="minorHAnsi" w:cstheme="minorBidi"/>
            <w:sz w:val="22"/>
            <w:szCs w:val="22"/>
            <w:lang w:val="ru-RU"/>
          </w:rPr>
          <w:tab/>
        </w:r>
        <w:r w:rsidR="00A37926" w:rsidRPr="00930F76">
          <w:rPr>
            <w:rStyle w:val="af9"/>
            <w:lang w:val="ru-RU"/>
          </w:rPr>
          <w:t>Выбор среды программирования</w:t>
        </w:r>
        <w:r w:rsidR="00A37926">
          <w:rPr>
            <w:webHidden/>
          </w:rPr>
          <w:tab/>
        </w:r>
        <w:r w:rsidR="00A37926">
          <w:rPr>
            <w:webHidden/>
          </w:rPr>
          <w:fldChar w:fldCharType="begin"/>
        </w:r>
        <w:r w:rsidR="00A37926">
          <w:rPr>
            <w:webHidden/>
          </w:rPr>
          <w:instrText xml:space="preserve"> PAGEREF _Toc90897461 \h </w:instrText>
        </w:r>
        <w:r w:rsidR="00A37926">
          <w:rPr>
            <w:webHidden/>
          </w:rPr>
        </w:r>
        <w:r w:rsidR="00A37926">
          <w:rPr>
            <w:webHidden/>
          </w:rPr>
          <w:fldChar w:fldCharType="separate"/>
        </w:r>
        <w:r w:rsidR="0085782C">
          <w:rPr>
            <w:webHidden/>
          </w:rPr>
          <w:t>55</w:t>
        </w:r>
        <w:r w:rsidR="00A37926">
          <w:rPr>
            <w:webHidden/>
          </w:rPr>
          <w:fldChar w:fldCharType="end"/>
        </w:r>
      </w:hyperlink>
    </w:p>
    <w:p w14:paraId="49AEFFB7" w14:textId="0D2FC625" w:rsidR="00A37926" w:rsidRDefault="000844A6">
      <w:pPr>
        <w:pStyle w:val="30"/>
        <w:rPr>
          <w:rFonts w:asciiTheme="minorHAnsi" w:eastAsiaTheme="minorEastAsia" w:hAnsiTheme="minorHAnsi" w:cstheme="minorBidi"/>
          <w:sz w:val="22"/>
          <w:szCs w:val="22"/>
          <w:lang w:val="ru-RU"/>
        </w:rPr>
      </w:pPr>
      <w:hyperlink w:anchor="_Toc90897462" w:history="1">
        <w:r w:rsidR="00A37926" w:rsidRPr="00930F76">
          <w:rPr>
            <w:rStyle w:val="af9"/>
            <w:lang w:val="ru-RU"/>
          </w:rPr>
          <w:t>2.8.4</w:t>
        </w:r>
        <w:r w:rsidR="00A37926">
          <w:rPr>
            <w:rFonts w:asciiTheme="minorHAnsi" w:eastAsiaTheme="minorEastAsia" w:hAnsiTheme="minorHAnsi" w:cstheme="minorBidi"/>
            <w:sz w:val="22"/>
            <w:szCs w:val="22"/>
            <w:lang w:val="ru-RU"/>
          </w:rPr>
          <w:tab/>
        </w:r>
        <w:r w:rsidR="00A37926" w:rsidRPr="00930F76">
          <w:rPr>
            <w:rStyle w:val="af9"/>
            <w:lang w:val="ru-RU"/>
          </w:rPr>
          <w:t>Выбор системы управления базами данных (при необходимости)</w:t>
        </w:r>
        <w:r w:rsidR="00A37926">
          <w:rPr>
            <w:webHidden/>
          </w:rPr>
          <w:tab/>
        </w:r>
        <w:r w:rsidR="00A37926">
          <w:rPr>
            <w:webHidden/>
          </w:rPr>
          <w:fldChar w:fldCharType="begin"/>
        </w:r>
        <w:r w:rsidR="00A37926">
          <w:rPr>
            <w:webHidden/>
          </w:rPr>
          <w:instrText xml:space="preserve"> PAGEREF _Toc90897462 \h </w:instrText>
        </w:r>
        <w:r w:rsidR="00A37926">
          <w:rPr>
            <w:webHidden/>
          </w:rPr>
        </w:r>
        <w:r w:rsidR="00A37926">
          <w:rPr>
            <w:webHidden/>
          </w:rPr>
          <w:fldChar w:fldCharType="separate"/>
        </w:r>
        <w:r w:rsidR="0085782C">
          <w:rPr>
            <w:webHidden/>
          </w:rPr>
          <w:t>55</w:t>
        </w:r>
        <w:r w:rsidR="00A37926">
          <w:rPr>
            <w:webHidden/>
          </w:rPr>
          <w:fldChar w:fldCharType="end"/>
        </w:r>
      </w:hyperlink>
    </w:p>
    <w:p w14:paraId="5994E187" w14:textId="025886A8" w:rsidR="00A37926" w:rsidRDefault="000844A6">
      <w:pPr>
        <w:pStyle w:val="13"/>
        <w:rPr>
          <w:rFonts w:asciiTheme="minorHAnsi" w:eastAsiaTheme="minorEastAsia" w:hAnsiTheme="minorHAnsi" w:cstheme="minorBidi"/>
          <w:sz w:val="22"/>
          <w:szCs w:val="22"/>
          <w:lang w:val="ru-RU"/>
        </w:rPr>
      </w:pPr>
      <w:hyperlink w:anchor="_Toc90897463" w:history="1">
        <w:r w:rsidR="00A37926" w:rsidRPr="00930F76">
          <w:rPr>
            <w:rStyle w:val="af9"/>
          </w:rPr>
          <w:t>3</w:t>
        </w:r>
        <w:r w:rsidR="00A37926">
          <w:rPr>
            <w:rFonts w:asciiTheme="minorHAnsi" w:eastAsiaTheme="minorEastAsia" w:hAnsiTheme="minorHAnsi" w:cstheme="minorBidi"/>
            <w:sz w:val="22"/>
            <w:szCs w:val="22"/>
            <w:lang w:val="ru-RU"/>
          </w:rPr>
          <w:tab/>
        </w:r>
        <w:r w:rsidR="00A37926" w:rsidRPr="00930F76">
          <w:rPr>
            <w:rStyle w:val="af9"/>
          </w:rPr>
          <w:t>Реализация системы</w:t>
        </w:r>
        <w:r w:rsidR="00A37926">
          <w:rPr>
            <w:webHidden/>
          </w:rPr>
          <w:tab/>
        </w:r>
        <w:r w:rsidR="00A37926">
          <w:rPr>
            <w:webHidden/>
          </w:rPr>
          <w:fldChar w:fldCharType="begin"/>
        </w:r>
        <w:r w:rsidR="00A37926">
          <w:rPr>
            <w:webHidden/>
          </w:rPr>
          <w:instrText xml:space="preserve"> PAGEREF _Toc90897463 \h </w:instrText>
        </w:r>
        <w:r w:rsidR="00A37926">
          <w:rPr>
            <w:webHidden/>
          </w:rPr>
        </w:r>
        <w:r w:rsidR="00A37926">
          <w:rPr>
            <w:webHidden/>
          </w:rPr>
          <w:fldChar w:fldCharType="separate"/>
        </w:r>
        <w:r w:rsidR="0085782C">
          <w:rPr>
            <w:webHidden/>
          </w:rPr>
          <w:t>56</w:t>
        </w:r>
        <w:r w:rsidR="00A37926">
          <w:rPr>
            <w:webHidden/>
          </w:rPr>
          <w:fldChar w:fldCharType="end"/>
        </w:r>
      </w:hyperlink>
    </w:p>
    <w:p w14:paraId="3F9CCDE9" w14:textId="421C33B7" w:rsidR="00A37926" w:rsidRDefault="000844A6">
      <w:pPr>
        <w:pStyle w:val="22"/>
        <w:rPr>
          <w:rFonts w:asciiTheme="minorHAnsi" w:eastAsiaTheme="minorEastAsia" w:hAnsiTheme="minorHAnsi" w:cstheme="minorBidi"/>
          <w:sz w:val="22"/>
          <w:szCs w:val="22"/>
          <w:lang w:val="ru-RU"/>
        </w:rPr>
      </w:pPr>
      <w:hyperlink w:anchor="_Toc90897464" w:history="1">
        <w:r w:rsidR="00A37926" w:rsidRPr="00930F76">
          <w:rPr>
            <w:rStyle w:val="af9"/>
          </w:rPr>
          <w:t>3.1</w:t>
        </w:r>
        <w:r w:rsidR="00A37926">
          <w:rPr>
            <w:rFonts w:asciiTheme="minorHAnsi" w:eastAsiaTheme="minorEastAsia" w:hAnsiTheme="minorHAnsi" w:cstheme="minorBidi"/>
            <w:sz w:val="22"/>
            <w:szCs w:val="22"/>
            <w:lang w:val="ru-RU"/>
          </w:rPr>
          <w:tab/>
        </w:r>
        <w:r w:rsidR="00A37926" w:rsidRPr="00930F76">
          <w:rPr>
            <w:rStyle w:val="af9"/>
          </w:rPr>
          <w:t>Разработка и описание интерфейса пользователя</w:t>
        </w:r>
        <w:r w:rsidR="00A37926">
          <w:rPr>
            <w:webHidden/>
          </w:rPr>
          <w:tab/>
        </w:r>
        <w:r w:rsidR="00A37926">
          <w:rPr>
            <w:webHidden/>
          </w:rPr>
          <w:fldChar w:fldCharType="begin"/>
        </w:r>
        <w:r w:rsidR="00A37926">
          <w:rPr>
            <w:webHidden/>
          </w:rPr>
          <w:instrText xml:space="preserve"> PAGEREF _Toc90897464 \h </w:instrText>
        </w:r>
        <w:r w:rsidR="00A37926">
          <w:rPr>
            <w:webHidden/>
          </w:rPr>
        </w:r>
        <w:r w:rsidR="00A37926">
          <w:rPr>
            <w:webHidden/>
          </w:rPr>
          <w:fldChar w:fldCharType="separate"/>
        </w:r>
        <w:r w:rsidR="0085782C">
          <w:rPr>
            <w:webHidden/>
          </w:rPr>
          <w:t>56</w:t>
        </w:r>
        <w:r w:rsidR="00A37926">
          <w:rPr>
            <w:webHidden/>
          </w:rPr>
          <w:fldChar w:fldCharType="end"/>
        </w:r>
      </w:hyperlink>
    </w:p>
    <w:p w14:paraId="7D9443A0" w14:textId="37575214" w:rsidR="00A37926" w:rsidRDefault="000844A6">
      <w:pPr>
        <w:pStyle w:val="22"/>
        <w:rPr>
          <w:rFonts w:asciiTheme="minorHAnsi" w:eastAsiaTheme="minorEastAsia" w:hAnsiTheme="minorHAnsi" w:cstheme="minorBidi"/>
          <w:sz w:val="22"/>
          <w:szCs w:val="22"/>
          <w:lang w:val="ru-RU"/>
        </w:rPr>
      </w:pPr>
      <w:hyperlink w:anchor="_Toc90897465" w:history="1">
        <w:r w:rsidR="00A37926" w:rsidRPr="00930F76">
          <w:rPr>
            <w:rStyle w:val="af9"/>
          </w:rPr>
          <w:t>3.2</w:t>
        </w:r>
        <w:r w:rsidR="00A37926">
          <w:rPr>
            <w:rFonts w:asciiTheme="minorHAnsi" w:eastAsiaTheme="minorEastAsia" w:hAnsiTheme="minorHAnsi" w:cstheme="minorBidi"/>
            <w:sz w:val="22"/>
            <w:szCs w:val="22"/>
            <w:lang w:val="ru-RU"/>
          </w:rPr>
          <w:tab/>
        </w:r>
        <w:r w:rsidR="00A37926" w:rsidRPr="00930F76">
          <w:rPr>
            <w:rStyle w:val="af9"/>
          </w:rPr>
          <w:t>Диаграммы реализации</w:t>
        </w:r>
        <w:r w:rsidR="00A37926">
          <w:rPr>
            <w:webHidden/>
          </w:rPr>
          <w:tab/>
        </w:r>
        <w:r w:rsidR="00A37926">
          <w:rPr>
            <w:webHidden/>
          </w:rPr>
          <w:fldChar w:fldCharType="begin"/>
        </w:r>
        <w:r w:rsidR="00A37926">
          <w:rPr>
            <w:webHidden/>
          </w:rPr>
          <w:instrText xml:space="preserve"> PAGEREF _Toc90897465 \h </w:instrText>
        </w:r>
        <w:r w:rsidR="00A37926">
          <w:rPr>
            <w:webHidden/>
          </w:rPr>
        </w:r>
        <w:r w:rsidR="00A37926">
          <w:rPr>
            <w:webHidden/>
          </w:rPr>
          <w:fldChar w:fldCharType="separate"/>
        </w:r>
        <w:r w:rsidR="0085782C">
          <w:rPr>
            <w:webHidden/>
          </w:rPr>
          <w:t>57</w:t>
        </w:r>
        <w:r w:rsidR="00A37926">
          <w:rPr>
            <w:webHidden/>
          </w:rPr>
          <w:fldChar w:fldCharType="end"/>
        </w:r>
      </w:hyperlink>
    </w:p>
    <w:p w14:paraId="3BF3451D" w14:textId="60C38FC4" w:rsidR="00A37926" w:rsidRDefault="000844A6">
      <w:pPr>
        <w:pStyle w:val="30"/>
        <w:rPr>
          <w:rFonts w:asciiTheme="minorHAnsi" w:eastAsiaTheme="minorEastAsia" w:hAnsiTheme="minorHAnsi" w:cstheme="minorBidi"/>
          <w:sz w:val="22"/>
          <w:szCs w:val="22"/>
          <w:lang w:val="ru-RU"/>
        </w:rPr>
      </w:pPr>
      <w:hyperlink w:anchor="_Toc90897466" w:history="1">
        <w:r w:rsidR="00A37926" w:rsidRPr="00930F76">
          <w:rPr>
            <w:rStyle w:val="af9"/>
          </w:rPr>
          <w:t>3.2.1</w:t>
        </w:r>
        <w:r w:rsidR="00A37926">
          <w:rPr>
            <w:rFonts w:asciiTheme="minorHAnsi" w:eastAsiaTheme="minorEastAsia" w:hAnsiTheme="minorHAnsi" w:cstheme="minorBidi"/>
            <w:sz w:val="22"/>
            <w:szCs w:val="22"/>
            <w:lang w:val="ru-RU"/>
          </w:rPr>
          <w:tab/>
        </w:r>
        <w:r w:rsidR="00A37926" w:rsidRPr="00930F76">
          <w:rPr>
            <w:rStyle w:val="af9"/>
          </w:rPr>
          <w:t>Диаграмма компонентов</w:t>
        </w:r>
        <w:r w:rsidR="00A37926">
          <w:rPr>
            <w:webHidden/>
          </w:rPr>
          <w:tab/>
        </w:r>
        <w:r w:rsidR="00A37926">
          <w:rPr>
            <w:webHidden/>
          </w:rPr>
          <w:fldChar w:fldCharType="begin"/>
        </w:r>
        <w:r w:rsidR="00A37926">
          <w:rPr>
            <w:webHidden/>
          </w:rPr>
          <w:instrText xml:space="preserve"> PAGEREF _Toc90897466 \h </w:instrText>
        </w:r>
        <w:r w:rsidR="00A37926">
          <w:rPr>
            <w:webHidden/>
          </w:rPr>
        </w:r>
        <w:r w:rsidR="00A37926">
          <w:rPr>
            <w:webHidden/>
          </w:rPr>
          <w:fldChar w:fldCharType="separate"/>
        </w:r>
        <w:r w:rsidR="0085782C">
          <w:rPr>
            <w:webHidden/>
          </w:rPr>
          <w:t>57</w:t>
        </w:r>
        <w:r w:rsidR="00A37926">
          <w:rPr>
            <w:webHidden/>
          </w:rPr>
          <w:fldChar w:fldCharType="end"/>
        </w:r>
      </w:hyperlink>
    </w:p>
    <w:p w14:paraId="7EAF4A44" w14:textId="4CBC6858" w:rsidR="00A37926" w:rsidRDefault="000844A6">
      <w:pPr>
        <w:pStyle w:val="30"/>
        <w:rPr>
          <w:rFonts w:asciiTheme="minorHAnsi" w:eastAsiaTheme="minorEastAsia" w:hAnsiTheme="minorHAnsi" w:cstheme="minorBidi"/>
          <w:sz w:val="22"/>
          <w:szCs w:val="22"/>
          <w:lang w:val="ru-RU"/>
        </w:rPr>
      </w:pPr>
      <w:hyperlink w:anchor="_Toc90897467" w:history="1">
        <w:r w:rsidR="00A37926" w:rsidRPr="00930F76">
          <w:rPr>
            <w:rStyle w:val="af9"/>
            <w:rFonts w:eastAsia="Calibri"/>
          </w:rPr>
          <w:t>3.2.2</w:t>
        </w:r>
        <w:r w:rsidR="00A37926">
          <w:rPr>
            <w:rFonts w:asciiTheme="minorHAnsi" w:eastAsiaTheme="minorEastAsia" w:hAnsiTheme="minorHAnsi" w:cstheme="minorBidi"/>
            <w:sz w:val="22"/>
            <w:szCs w:val="22"/>
            <w:lang w:val="ru-RU"/>
          </w:rPr>
          <w:tab/>
        </w:r>
        <w:r w:rsidR="00A37926" w:rsidRPr="00930F76">
          <w:rPr>
            <w:rStyle w:val="af9"/>
          </w:rPr>
          <w:t>Диаграмма развертывания</w:t>
        </w:r>
        <w:r w:rsidR="00A37926">
          <w:rPr>
            <w:webHidden/>
          </w:rPr>
          <w:tab/>
        </w:r>
        <w:r w:rsidR="00A37926">
          <w:rPr>
            <w:webHidden/>
          </w:rPr>
          <w:fldChar w:fldCharType="begin"/>
        </w:r>
        <w:r w:rsidR="00A37926">
          <w:rPr>
            <w:webHidden/>
          </w:rPr>
          <w:instrText xml:space="preserve"> PAGEREF _Toc90897467 \h </w:instrText>
        </w:r>
        <w:r w:rsidR="00A37926">
          <w:rPr>
            <w:webHidden/>
          </w:rPr>
        </w:r>
        <w:r w:rsidR="00A37926">
          <w:rPr>
            <w:webHidden/>
          </w:rPr>
          <w:fldChar w:fldCharType="separate"/>
        </w:r>
        <w:r w:rsidR="0085782C">
          <w:rPr>
            <w:webHidden/>
          </w:rPr>
          <w:t>58</w:t>
        </w:r>
        <w:r w:rsidR="00A37926">
          <w:rPr>
            <w:webHidden/>
          </w:rPr>
          <w:fldChar w:fldCharType="end"/>
        </w:r>
      </w:hyperlink>
    </w:p>
    <w:p w14:paraId="25C0FFA7" w14:textId="41AFA3BE" w:rsidR="00A37926" w:rsidRDefault="000844A6">
      <w:pPr>
        <w:pStyle w:val="30"/>
        <w:rPr>
          <w:rFonts w:asciiTheme="minorHAnsi" w:eastAsiaTheme="minorEastAsia" w:hAnsiTheme="minorHAnsi" w:cstheme="minorBidi"/>
          <w:sz w:val="22"/>
          <w:szCs w:val="22"/>
          <w:lang w:val="ru-RU"/>
        </w:rPr>
      </w:pPr>
      <w:hyperlink w:anchor="_Toc90897468" w:history="1">
        <w:r w:rsidR="00A37926" w:rsidRPr="00930F76">
          <w:rPr>
            <w:rStyle w:val="af9"/>
          </w:rPr>
          <w:t>3.2.3</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68 \h </w:instrText>
        </w:r>
        <w:r w:rsidR="00A37926">
          <w:rPr>
            <w:webHidden/>
          </w:rPr>
        </w:r>
        <w:r w:rsidR="00A37926">
          <w:rPr>
            <w:webHidden/>
          </w:rPr>
          <w:fldChar w:fldCharType="separate"/>
        </w:r>
        <w:r w:rsidR="0085782C">
          <w:rPr>
            <w:webHidden/>
          </w:rPr>
          <w:t>58</w:t>
        </w:r>
        <w:r w:rsidR="00A37926">
          <w:rPr>
            <w:webHidden/>
          </w:rPr>
          <w:fldChar w:fldCharType="end"/>
        </w:r>
      </w:hyperlink>
    </w:p>
    <w:p w14:paraId="781C6156" w14:textId="75EE3CB7" w:rsidR="00A37926" w:rsidRDefault="000844A6">
      <w:pPr>
        <w:pStyle w:val="22"/>
        <w:rPr>
          <w:rFonts w:asciiTheme="minorHAnsi" w:eastAsiaTheme="minorEastAsia" w:hAnsiTheme="minorHAnsi" w:cstheme="minorBidi"/>
          <w:sz w:val="22"/>
          <w:szCs w:val="22"/>
          <w:lang w:val="ru-RU"/>
        </w:rPr>
      </w:pPr>
      <w:hyperlink w:anchor="_Toc90897469" w:history="1">
        <w:r w:rsidR="00A37926" w:rsidRPr="00930F76">
          <w:rPr>
            <w:rStyle w:val="af9"/>
          </w:rPr>
          <w:t>3.3</w:t>
        </w:r>
        <w:r w:rsidR="00A37926">
          <w:rPr>
            <w:rFonts w:asciiTheme="minorHAnsi" w:eastAsiaTheme="minorEastAsia" w:hAnsiTheme="minorHAnsi" w:cstheme="minorBidi"/>
            <w:sz w:val="22"/>
            <w:szCs w:val="22"/>
            <w:lang w:val="ru-RU"/>
          </w:rPr>
          <w:tab/>
        </w:r>
        <w:r w:rsidR="00A37926" w:rsidRPr="00930F76">
          <w:rPr>
            <w:rStyle w:val="af9"/>
          </w:rPr>
          <w:t>Физ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69 \h </w:instrText>
        </w:r>
        <w:r w:rsidR="00A37926">
          <w:rPr>
            <w:webHidden/>
          </w:rPr>
        </w:r>
        <w:r w:rsidR="00A37926">
          <w:rPr>
            <w:webHidden/>
          </w:rPr>
          <w:fldChar w:fldCharType="separate"/>
        </w:r>
        <w:r w:rsidR="0085782C">
          <w:rPr>
            <w:webHidden/>
          </w:rPr>
          <w:t>59</w:t>
        </w:r>
        <w:r w:rsidR="00A37926">
          <w:rPr>
            <w:webHidden/>
          </w:rPr>
          <w:fldChar w:fldCharType="end"/>
        </w:r>
      </w:hyperlink>
    </w:p>
    <w:p w14:paraId="73CF1EDE" w14:textId="33F5C8D4" w:rsidR="00A37926" w:rsidRDefault="000844A6">
      <w:pPr>
        <w:pStyle w:val="22"/>
        <w:rPr>
          <w:rFonts w:asciiTheme="minorHAnsi" w:eastAsiaTheme="minorEastAsia" w:hAnsiTheme="minorHAnsi" w:cstheme="minorBidi"/>
          <w:sz w:val="22"/>
          <w:szCs w:val="22"/>
          <w:lang w:val="ru-RU"/>
        </w:rPr>
      </w:pPr>
      <w:hyperlink w:anchor="_Toc90897470" w:history="1">
        <w:r w:rsidR="00A37926" w:rsidRPr="00930F76">
          <w:rPr>
            <w:rStyle w:val="af9"/>
          </w:rPr>
          <w:t>3.4</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технических средств</w:t>
        </w:r>
        <w:r w:rsidR="00A37926">
          <w:rPr>
            <w:webHidden/>
          </w:rPr>
          <w:tab/>
        </w:r>
        <w:r w:rsidR="00A37926">
          <w:rPr>
            <w:webHidden/>
          </w:rPr>
          <w:fldChar w:fldCharType="begin"/>
        </w:r>
        <w:r w:rsidR="00A37926">
          <w:rPr>
            <w:webHidden/>
          </w:rPr>
          <w:instrText xml:space="preserve"> PAGEREF _Toc90897470 \h </w:instrText>
        </w:r>
        <w:r w:rsidR="00A37926">
          <w:rPr>
            <w:webHidden/>
          </w:rPr>
        </w:r>
        <w:r w:rsidR="00A37926">
          <w:rPr>
            <w:webHidden/>
          </w:rPr>
          <w:fldChar w:fldCharType="separate"/>
        </w:r>
        <w:r w:rsidR="0085782C">
          <w:rPr>
            <w:webHidden/>
          </w:rPr>
          <w:t>60</w:t>
        </w:r>
        <w:r w:rsidR="00A37926">
          <w:rPr>
            <w:webHidden/>
          </w:rPr>
          <w:fldChar w:fldCharType="end"/>
        </w:r>
      </w:hyperlink>
    </w:p>
    <w:p w14:paraId="6BE029F3" w14:textId="0E939E1C" w:rsidR="00A37926" w:rsidRDefault="000844A6">
      <w:pPr>
        <w:pStyle w:val="30"/>
        <w:rPr>
          <w:rFonts w:asciiTheme="minorHAnsi" w:eastAsiaTheme="minorEastAsia" w:hAnsiTheme="minorHAnsi" w:cstheme="minorBidi"/>
          <w:sz w:val="22"/>
          <w:szCs w:val="22"/>
          <w:lang w:val="ru-RU"/>
        </w:rPr>
      </w:pPr>
      <w:hyperlink w:anchor="_Toc90897471" w:history="1">
        <w:r w:rsidR="00A37926" w:rsidRPr="00930F76">
          <w:rPr>
            <w:rStyle w:val="af9"/>
          </w:rPr>
          <w:t>3.4.1</w:t>
        </w:r>
        <w:r w:rsidR="00A37926">
          <w:rPr>
            <w:rFonts w:asciiTheme="minorHAnsi" w:eastAsiaTheme="minorEastAsia" w:hAnsiTheme="minorHAnsi" w:cstheme="minorBidi"/>
            <w:sz w:val="22"/>
            <w:szCs w:val="22"/>
            <w:lang w:val="ru-RU"/>
          </w:rPr>
          <w:tab/>
        </w:r>
        <w:r w:rsidR="00A37926" w:rsidRPr="00930F76">
          <w:rPr>
            <w:rStyle w:val="af9"/>
          </w:rPr>
          <w:t>Расчет объема занимаемой памяти</w:t>
        </w:r>
        <w:r w:rsidR="00A37926">
          <w:rPr>
            <w:webHidden/>
          </w:rPr>
          <w:tab/>
        </w:r>
        <w:r w:rsidR="00A37926">
          <w:rPr>
            <w:webHidden/>
          </w:rPr>
          <w:fldChar w:fldCharType="begin"/>
        </w:r>
        <w:r w:rsidR="00A37926">
          <w:rPr>
            <w:webHidden/>
          </w:rPr>
          <w:instrText xml:space="preserve"> PAGEREF _Toc90897471 \h </w:instrText>
        </w:r>
        <w:r w:rsidR="00A37926">
          <w:rPr>
            <w:webHidden/>
          </w:rPr>
        </w:r>
        <w:r w:rsidR="00A37926">
          <w:rPr>
            <w:webHidden/>
          </w:rPr>
          <w:fldChar w:fldCharType="separate"/>
        </w:r>
        <w:r w:rsidR="0085782C">
          <w:rPr>
            <w:webHidden/>
          </w:rPr>
          <w:t>60</w:t>
        </w:r>
        <w:r w:rsidR="00A37926">
          <w:rPr>
            <w:webHidden/>
          </w:rPr>
          <w:fldChar w:fldCharType="end"/>
        </w:r>
      </w:hyperlink>
    </w:p>
    <w:p w14:paraId="11B6407F" w14:textId="435ADF63" w:rsidR="00A37926" w:rsidRDefault="000844A6">
      <w:pPr>
        <w:pStyle w:val="30"/>
        <w:rPr>
          <w:rFonts w:asciiTheme="minorHAnsi" w:eastAsiaTheme="minorEastAsia" w:hAnsiTheme="minorHAnsi" w:cstheme="minorBidi"/>
          <w:sz w:val="22"/>
          <w:szCs w:val="22"/>
          <w:lang w:val="ru-RU"/>
        </w:rPr>
      </w:pPr>
      <w:hyperlink w:anchor="_Toc90897472" w:history="1">
        <w:r w:rsidR="00A37926" w:rsidRPr="00930F76">
          <w:rPr>
            <w:rStyle w:val="af9"/>
          </w:rPr>
          <w:t>3.4.2</w:t>
        </w:r>
        <w:r w:rsidR="00A37926">
          <w:rPr>
            <w:rFonts w:asciiTheme="minorHAnsi" w:eastAsiaTheme="minorEastAsia" w:hAnsiTheme="minorHAnsi" w:cstheme="minorBidi"/>
            <w:sz w:val="22"/>
            <w:szCs w:val="22"/>
            <w:lang w:val="ru-RU"/>
          </w:rPr>
          <w:tab/>
        </w:r>
        <w:r w:rsidR="00A37926" w:rsidRPr="00930F76">
          <w:rPr>
            <w:rStyle w:val="af9"/>
          </w:rPr>
          <w:t>Минимальные требования, предъявляемые к системе</w:t>
        </w:r>
        <w:r w:rsidR="00A37926">
          <w:rPr>
            <w:webHidden/>
          </w:rPr>
          <w:tab/>
        </w:r>
        <w:r w:rsidR="00A37926">
          <w:rPr>
            <w:webHidden/>
          </w:rPr>
          <w:fldChar w:fldCharType="begin"/>
        </w:r>
        <w:r w:rsidR="00A37926">
          <w:rPr>
            <w:webHidden/>
          </w:rPr>
          <w:instrText xml:space="preserve"> PAGEREF _Toc90897472 \h </w:instrText>
        </w:r>
        <w:r w:rsidR="00A37926">
          <w:rPr>
            <w:webHidden/>
          </w:rPr>
        </w:r>
        <w:r w:rsidR="00A37926">
          <w:rPr>
            <w:webHidden/>
          </w:rPr>
          <w:fldChar w:fldCharType="separate"/>
        </w:r>
        <w:r w:rsidR="0085782C">
          <w:rPr>
            <w:webHidden/>
          </w:rPr>
          <w:t>62</w:t>
        </w:r>
        <w:r w:rsidR="00A37926">
          <w:rPr>
            <w:webHidden/>
          </w:rPr>
          <w:fldChar w:fldCharType="end"/>
        </w:r>
      </w:hyperlink>
    </w:p>
    <w:p w14:paraId="17D50D4C" w14:textId="6C5E016B" w:rsidR="00A37926" w:rsidRDefault="000844A6">
      <w:pPr>
        <w:pStyle w:val="13"/>
        <w:rPr>
          <w:rFonts w:asciiTheme="minorHAnsi" w:eastAsiaTheme="minorEastAsia" w:hAnsiTheme="minorHAnsi" w:cstheme="minorBidi"/>
          <w:sz w:val="22"/>
          <w:szCs w:val="22"/>
          <w:lang w:val="ru-RU"/>
        </w:rPr>
      </w:pPr>
      <w:hyperlink w:anchor="_Toc90897473" w:history="1">
        <w:r w:rsidR="00A37926" w:rsidRPr="00930F76">
          <w:rPr>
            <w:rStyle w:val="af9"/>
          </w:rPr>
          <w:t>Заключение</w:t>
        </w:r>
        <w:r w:rsidR="00A37926">
          <w:rPr>
            <w:webHidden/>
          </w:rPr>
          <w:tab/>
        </w:r>
        <w:r w:rsidR="00A37926">
          <w:rPr>
            <w:webHidden/>
          </w:rPr>
          <w:fldChar w:fldCharType="begin"/>
        </w:r>
        <w:r w:rsidR="00A37926">
          <w:rPr>
            <w:webHidden/>
          </w:rPr>
          <w:instrText xml:space="preserve"> PAGEREF _Toc90897473 \h </w:instrText>
        </w:r>
        <w:r w:rsidR="00A37926">
          <w:rPr>
            <w:webHidden/>
          </w:rPr>
        </w:r>
        <w:r w:rsidR="00A37926">
          <w:rPr>
            <w:webHidden/>
          </w:rPr>
          <w:fldChar w:fldCharType="separate"/>
        </w:r>
        <w:r w:rsidR="0085782C">
          <w:rPr>
            <w:webHidden/>
          </w:rPr>
          <w:t>63</w:t>
        </w:r>
        <w:r w:rsidR="00A37926">
          <w:rPr>
            <w:webHidden/>
          </w:rPr>
          <w:fldChar w:fldCharType="end"/>
        </w:r>
      </w:hyperlink>
    </w:p>
    <w:p w14:paraId="636BE92F" w14:textId="7A987108" w:rsidR="00A37926" w:rsidRDefault="000844A6">
      <w:pPr>
        <w:pStyle w:val="13"/>
        <w:rPr>
          <w:rFonts w:asciiTheme="minorHAnsi" w:eastAsiaTheme="minorEastAsia" w:hAnsiTheme="minorHAnsi" w:cstheme="minorBidi"/>
          <w:sz w:val="22"/>
          <w:szCs w:val="22"/>
          <w:lang w:val="ru-RU"/>
        </w:rPr>
      </w:pPr>
      <w:hyperlink w:anchor="_Toc90897474" w:history="1">
        <w:r w:rsidR="00A37926" w:rsidRPr="00930F76">
          <w:rPr>
            <w:rStyle w:val="af9"/>
          </w:rPr>
          <w:t>Список использованных источников</w:t>
        </w:r>
        <w:r w:rsidR="00A37926">
          <w:rPr>
            <w:webHidden/>
          </w:rPr>
          <w:tab/>
        </w:r>
        <w:r w:rsidR="00A37926">
          <w:rPr>
            <w:webHidden/>
          </w:rPr>
          <w:fldChar w:fldCharType="begin"/>
        </w:r>
        <w:r w:rsidR="00A37926">
          <w:rPr>
            <w:webHidden/>
          </w:rPr>
          <w:instrText xml:space="preserve"> PAGEREF _Toc90897474 \h </w:instrText>
        </w:r>
        <w:r w:rsidR="00A37926">
          <w:rPr>
            <w:webHidden/>
          </w:rPr>
        </w:r>
        <w:r w:rsidR="00A37926">
          <w:rPr>
            <w:webHidden/>
          </w:rPr>
          <w:fldChar w:fldCharType="separate"/>
        </w:r>
        <w:r w:rsidR="0085782C">
          <w:rPr>
            <w:webHidden/>
          </w:rPr>
          <w:t>64</w:t>
        </w:r>
        <w:r w:rsidR="00A37926">
          <w:rPr>
            <w:webHidden/>
          </w:rPr>
          <w:fldChar w:fldCharType="end"/>
        </w:r>
      </w:hyperlink>
    </w:p>
    <w:p w14:paraId="3DDDA257" w14:textId="26F4C367" w:rsidR="00A37926" w:rsidRDefault="000844A6">
      <w:pPr>
        <w:pStyle w:val="13"/>
        <w:rPr>
          <w:rFonts w:asciiTheme="minorHAnsi" w:eastAsiaTheme="minorEastAsia" w:hAnsiTheme="minorHAnsi" w:cstheme="minorBidi"/>
          <w:sz w:val="22"/>
          <w:szCs w:val="22"/>
          <w:lang w:val="ru-RU"/>
        </w:rPr>
      </w:pPr>
      <w:hyperlink w:anchor="_Toc90897475" w:history="1">
        <w:r w:rsidR="00A37926" w:rsidRPr="00930F76">
          <w:rPr>
            <w:rStyle w:val="af9"/>
          </w:rPr>
          <w:t>Приложение А Руководство пользователя</w:t>
        </w:r>
        <w:r w:rsidR="00A37926">
          <w:rPr>
            <w:webHidden/>
          </w:rPr>
          <w:tab/>
        </w:r>
        <w:r w:rsidR="00A37926">
          <w:rPr>
            <w:webHidden/>
          </w:rPr>
          <w:fldChar w:fldCharType="begin"/>
        </w:r>
        <w:r w:rsidR="00A37926">
          <w:rPr>
            <w:webHidden/>
          </w:rPr>
          <w:instrText xml:space="preserve"> PAGEREF _Toc90897475 \h </w:instrText>
        </w:r>
        <w:r w:rsidR="00A37926">
          <w:rPr>
            <w:webHidden/>
          </w:rPr>
        </w:r>
        <w:r w:rsidR="00A37926">
          <w:rPr>
            <w:webHidden/>
          </w:rPr>
          <w:fldChar w:fldCharType="separate"/>
        </w:r>
        <w:r w:rsidR="0085782C">
          <w:rPr>
            <w:webHidden/>
          </w:rPr>
          <w:t>68</w:t>
        </w:r>
        <w:r w:rsidR="00A37926">
          <w:rPr>
            <w:webHidden/>
          </w:rPr>
          <w:fldChar w:fldCharType="end"/>
        </w:r>
      </w:hyperlink>
    </w:p>
    <w:p w14:paraId="7AA9BD84" w14:textId="6CD906D9" w:rsidR="00A37926" w:rsidRDefault="000844A6">
      <w:pPr>
        <w:pStyle w:val="22"/>
        <w:rPr>
          <w:rFonts w:asciiTheme="minorHAnsi" w:eastAsiaTheme="minorEastAsia" w:hAnsiTheme="minorHAnsi" w:cstheme="minorBidi"/>
          <w:sz w:val="22"/>
          <w:szCs w:val="22"/>
          <w:lang w:val="ru-RU"/>
        </w:rPr>
      </w:pPr>
      <w:hyperlink w:anchor="_Toc90897476" w:history="1">
        <w:r w:rsidR="00A37926" w:rsidRPr="00930F76">
          <w:rPr>
            <w:rStyle w:val="af9"/>
          </w:rPr>
          <w:t>А.1 Назначение системы</w:t>
        </w:r>
        <w:r w:rsidR="00A37926">
          <w:rPr>
            <w:webHidden/>
          </w:rPr>
          <w:tab/>
        </w:r>
        <w:r w:rsidR="00A37926">
          <w:rPr>
            <w:webHidden/>
          </w:rPr>
          <w:fldChar w:fldCharType="begin"/>
        </w:r>
        <w:r w:rsidR="00A37926">
          <w:rPr>
            <w:webHidden/>
          </w:rPr>
          <w:instrText xml:space="preserve"> PAGEREF _Toc90897476 \h </w:instrText>
        </w:r>
        <w:r w:rsidR="00A37926">
          <w:rPr>
            <w:webHidden/>
          </w:rPr>
        </w:r>
        <w:r w:rsidR="00A37926">
          <w:rPr>
            <w:webHidden/>
          </w:rPr>
          <w:fldChar w:fldCharType="separate"/>
        </w:r>
        <w:r w:rsidR="0085782C">
          <w:rPr>
            <w:webHidden/>
          </w:rPr>
          <w:t>68</w:t>
        </w:r>
        <w:r w:rsidR="00A37926">
          <w:rPr>
            <w:webHidden/>
          </w:rPr>
          <w:fldChar w:fldCharType="end"/>
        </w:r>
      </w:hyperlink>
    </w:p>
    <w:p w14:paraId="5CD86FF5" w14:textId="61FEC1EB" w:rsidR="00A37926" w:rsidRDefault="000844A6">
      <w:pPr>
        <w:pStyle w:val="22"/>
        <w:rPr>
          <w:rFonts w:asciiTheme="minorHAnsi" w:eastAsiaTheme="minorEastAsia" w:hAnsiTheme="minorHAnsi" w:cstheme="minorBidi"/>
          <w:sz w:val="22"/>
          <w:szCs w:val="22"/>
          <w:lang w:val="ru-RU"/>
        </w:rPr>
      </w:pPr>
      <w:hyperlink w:anchor="_Toc90897477" w:history="1">
        <w:r w:rsidR="00A37926" w:rsidRPr="00930F76">
          <w:rPr>
            <w:rStyle w:val="af9"/>
          </w:rPr>
          <w:t>А.2 Условия работы системы</w:t>
        </w:r>
        <w:r w:rsidR="00A37926">
          <w:rPr>
            <w:webHidden/>
          </w:rPr>
          <w:tab/>
        </w:r>
        <w:r w:rsidR="00A37926">
          <w:rPr>
            <w:webHidden/>
          </w:rPr>
          <w:fldChar w:fldCharType="begin"/>
        </w:r>
        <w:r w:rsidR="00A37926">
          <w:rPr>
            <w:webHidden/>
          </w:rPr>
          <w:instrText xml:space="preserve"> PAGEREF _Toc90897477 \h </w:instrText>
        </w:r>
        <w:r w:rsidR="00A37926">
          <w:rPr>
            <w:webHidden/>
          </w:rPr>
        </w:r>
        <w:r w:rsidR="00A37926">
          <w:rPr>
            <w:webHidden/>
          </w:rPr>
          <w:fldChar w:fldCharType="separate"/>
        </w:r>
        <w:r w:rsidR="0085782C">
          <w:rPr>
            <w:webHidden/>
          </w:rPr>
          <w:t>68</w:t>
        </w:r>
        <w:r w:rsidR="00A37926">
          <w:rPr>
            <w:webHidden/>
          </w:rPr>
          <w:fldChar w:fldCharType="end"/>
        </w:r>
      </w:hyperlink>
    </w:p>
    <w:p w14:paraId="764BDF58" w14:textId="276A878D" w:rsidR="00A37926" w:rsidRDefault="000844A6">
      <w:pPr>
        <w:pStyle w:val="22"/>
        <w:rPr>
          <w:rFonts w:asciiTheme="minorHAnsi" w:eastAsiaTheme="minorEastAsia" w:hAnsiTheme="minorHAnsi" w:cstheme="minorBidi"/>
          <w:sz w:val="22"/>
          <w:szCs w:val="22"/>
          <w:lang w:val="ru-RU"/>
        </w:rPr>
      </w:pPr>
      <w:hyperlink w:anchor="_Toc90897478" w:history="1">
        <w:r w:rsidR="00A37926" w:rsidRPr="00930F76">
          <w:rPr>
            <w:rStyle w:val="af9"/>
          </w:rPr>
          <w:t>А.3 Установка системы</w:t>
        </w:r>
        <w:r w:rsidR="00A37926">
          <w:rPr>
            <w:webHidden/>
          </w:rPr>
          <w:tab/>
        </w:r>
        <w:r w:rsidR="00A37926">
          <w:rPr>
            <w:webHidden/>
          </w:rPr>
          <w:fldChar w:fldCharType="begin"/>
        </w:r>
        <w:r w:rsidR="00A37926">
          <w:rPr>
            <w:webHidden/>
          </w:rPr>
          <w:instrText xml:space="preserve"> PAGEREF _Toc90897478 \h </w:instrText>
        </w:r>
        <w:r w:rsidR="00A37926">
          <w:rPr>
            <w:webHidden/>
          </w:rPr>
        </w:r>
        <w:r w:rsidR="00A37926">
          <w:rPr>
            <w:webHidden/>
          </w:rPr>
          <w:fldChar w:fldCharType="separate"/>
        </w:r>
        <w:r w:rsidR="0085782C">
          <w:rPr>
            <w:webHidden/>
          </w:rPr>
          <w:t>68</w:t>
        </w:r>
        <w:r w:rsidR="00A37926">
          <w:rPr>
            <w:webHidden/>
          </w:rPr>
          <w:fldChar w:fldCharType="end"/>
        </w:r>
      </w:hyperlink>
    </w:p>
    <w:p w14:paraId="57C42EE6" w14:textId="512F5A0C" w:rsidR="00A37926" w:rsidRDefault="000844A6">
      <w:pPr>
        <w:pStyle w:val="22"/>
        <w:rPr>
          <w:rFonts w:asciiTheme="minorHAnsi" w:eastAsiaTheme="minorEastAsia" w:hAnsiTheme="minorHAnsi" w:cstheme="minorBidi"/>
          <w:sz w:val="22"/>
          <w:szCs w:val="22"/>
          <w:lang w:val="ru-RU"/>
        </w:rPr>
      </w:pPr>
      <w:hyperlink w:anchor="_Toc90897479" w:history="1">
        <w:r w:rsidR="00A37926" w:rsidRPr="00930F76">
          <w:rPr>
            <w:rStyle w:val="af9"/>
          </w:rPr>
          <w:t>А.4 Работа с системой</w:t>
        </w:r>
        <w:r w:rsidR="00A37926">
          <w:rPr>
            <w:webHidden/>
          </w:rPr>
          <w:tab/>
        </w:r>
        <w:r w:rsidR="00A37926">
          <w:rPr>
            <w:webHidden/>
          </w:rPr>
          <w:fldChar w:fldCharType="begin"/>
        </w:r>
        <w:r w:rsidR="00A37926">
          <w:rPr>
            <w:webHidden/>
          </w:rPr>
          <w:instrText xml:space="preserve"> PAGEREF _Toc90897479 \h </w:instrText>
        </w:r>
        <w:r w:rsidR="00A37926">
          <w:rPr>
            <w:webHidden/>
          </w:rPr>
        </w:r>
        <w:r w:rsidR="00A37926">
          <w:rPr>
            <w:webHidden/>
          </w:rPr>
          <w:fldChar w:fldCharType="separate"/>
        </w:r>
        <w:r w:rsidR="0085782C">
          <w:rPr>
            <w:webHidden/>
          </w:rPr>
          <w:t>69</w:t>
        </w:r>
        <w:r w:rsidR="00A37926">
          <w:rPr>
            <w:webHidden/>
          </w:rPr>
          <w:fldChar w:fldCharType="end"/>
        </w:r>
      </w:hyperlink>
    </w:p>
    <w:p w14:paraId="1C48182E" w14:textId="760F09AB" w:rsidR="00A37926" w:rsidRDefault="000844A6">
      <w:pPr>
        <w:pStyle w:val="30"/>
        <w:rPr>
          <w:rFonts w:asciiTheme="minorHAnsi" w:eastAsiaTheme="minorEastAsia" w:hAnsiTheme="minorHAnsi" w:cstheme="minorBidi"/>
          <w:sz w:val="22"/>
          <w:szCs w:val="22"/>
          <w:lang w:val="ru-RU"/>
        </w:rPr>
      </w:pPr>
      <w:hyperlink w:anchor="_Toc90897480" w:history="1">
        <w:r w:rsidR="00A37926" w:rsidRPr="00930F76">
          <w:rPr>
            <w:rStyle w:val="af9"/>
            <w:lang w:val="ru-RU"/>
          </w:rPr>
          <w:t>А.4.1 Работа с системой в режиме администратора (если необходимо)</w:t>
        </w:r>
        <w:r w:rsidR="00A37926">
          <w:rPr>
            <w:webHidden/>
          </w:rPr>
          <w:tab/>
        </w:r>
        <w:r w:rsidR="00A37926">
          <w:rPr>
            <w:webHidden/>
          </w:rPr>
          <w:fldChar w:fldCharType="begin"/>
        </w:r>
        <w:r w:rsidR="00A37926">
          <w:rPr>
            <w:webHidden/>
          </w:rPr>
          <w:instrText xml:space="preserve"> PAGEREF _Toc90897480 \h </w:instrText>
        </w:r>
        <w:r w:rsidR="00A37926">
          <w:rPr>
            <w:webHidden/>
          </w:rPr>
        </w:r>
        <w:r w:rsidR="00A37926">
          <w:rPr>
            <w:webHidden/>
          </w:rPr>
          <w:fldChar w:fldCharType="separate"/>
        </w:r>
        <w:r w:rsidR="0085782C">
          <w:rPr>
            <w:webHidden/>
          </w:rPr>
          <w:t>69</w:t>
        </w:r>
        <w:r w:rsidR="00A37926">
          <w:rPr>
            <w:webHidden/>
          </w:rPr>
          <w:fldChar w:fldCharType="end"/>
        </w:r>
      </w:hyperlink>
    </w:p>
    <w:p w14:paraId="14D46266" w14:textId="37A4C3B2" w:rsidR="00A37926" w:rsidRDefault="000844A6">
      <w:pPr>
        <w:pStyle w:val="30"/>
        <w:rPr>
          <w:rFonts w:asciiTheme="minorHAnsi" w:eastAsiaTheme="minorEastAsia" w:hAnsiTheme="minorHAnsi" w:cstheme="minorBidi"/>
          <w:sz w:val="22"/>
          <w:szCs w:val="22"/>
          <w:lang w:val="ru-RU"/>
        </w:rPr>
      </w:pPr>
      <w:hyperlink w:anchor="_Toc90897481" w:history="1">
        <w:r w:rsidR="00A37926" w:rsidRPr="00930F76">
          <w:rPr>
            <w:rStyle w:val="af9"/>
            <w:lang w:val="ru-RU"/>
          </w:rPr>
          <w:t>А.4.2 Работа с системой в режиме пользователя</w:t>
        </w:r>
        <w:r w:rsidR="00A37926">
          <w:rPr>
            <w:webHidden/>
          </w:rPr>
          <w:tab/>
        </w:r>
        <w:r w:rsidR="00A37926">
          <w:rPr>
            <w:webHidden/>
          </w:rPr>
          <w:fldChar w:fldCharType="begin"/>
        </w:r>
        <w:r w:rsidR="00A37926">
          <w:rPr>
            <w:webHidden/>
          </w:rPr>
          <w:instrText xml:space="preserve"> PAGEREF _Toc90897481 \h </w:instrText>
        </w:r>
        <w:r w:rsidR="00A37926">
          <w:rPr>
            <w:webHidden/>
          </w:rPr>
        </w:r>
        <w:r w:rsidR="00A37926">
          <w:rPr>
            <w:webHidden/>
          </w:rPr>
          <w:fldChar w:fldCharType="separate"/>
        </w:r>
        <w:r w:rsidR="0085782C">
          <w:rPr>
            <w:webHidden/>
          </w:rPr>
          <w:t>69</w:t>
        </w:r>
        <w:r w:rsidR="00A37926">
          <w:rPr>
            <w:webHidden/>
          </w:rPr>
          <w:fldChar w:fldCharType="end"/>
        </w:r>
      </w:hyperlink>
    </w:p>
    <w:p w14:paraId="32CF93AF" w14:textId="245E35F2" w:rsidR="00A37926" w:rsidRDefault="000844A6">
      <w:pPr>
        <w:pStyle w:val="13"/>
        <w:rPr>
          <w:rFonts w:asciiTheme="minorHAnsi" w:eastAsiaTheme="minorEastAsia" w:hAnsiTheme="minorHAnsi" w:cstheme="minorBidi"/>
          <w:sz w:val="22"/>
          <w:szCs w:val="22"/>
          <w:lang w:val="ru-RU"/>
        </w:rPr>
      </w:pPr>
      <w:hyperlink w:anchor="_Toc90897482" w:history="1">
        <w:r w:rsidR="00A37926" w:rsidRPr="00930F76">
          <w:rPr>
            <w:rStyle w:val="af9"/>
          </w:rPr>
          <w:t>Приложение Б  Листинг модулей программы</w:t>
        </w:r>
        <w:r w:rsidR="00A37926">
          <w:rPr>
            <w:webHidden/>
          </w:rPr>
          <w:tab/>
        </w:r>
        <w:r w:rsidR="00A37926">
          <w:rPr>
            <w:webHidden/>
          </w:rPr>
          <w:fldChar w:fldCharType="begin"/>
        </w:r>
        <w:r w:rsidR="00A37926">
          <w:rPr>
            <w:webHidden/>
          </w:rPr>
          <w:instrText xml:space="preserve"> PAGEREF _Toc90897482 \h </w:instrText>
        </w:r>
        <w:r w:rsidR="00A37926">
          <w:rPr>
            <w:webHidden/>
          </w:rPr>
        </w:r>
        <w:r w:rsidR="00A37926">
          <w:rPr>
            <w:webHidden/>
          </w:rPr>
          <w:fldChar w:fldCharType="separate"/>
        </w:r>
        <w:r w:rsidR="0085782C">
          <w:rPr>
            <w:webHidden/>
          </w:rPr>
          <w:t>70</w:t>
        </w:r>
        <w:r w:rsidR="00A37926">
          <w:rPr>
            <w:webHidden/>
          </w:rPr>
          <w:fldChar w:fldCharType="end"/>
        </w:r>
      </w:hyperlink>
    </w:p>
    <w:p w14:paraId="5219AAB4" w14:textId="7C13A965"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9" w:name="_Toc90897433"/>
      <w:r w:rsidR="00694D73" w:rsidRPr="00694D73">
        <w:lastRenderedPageBreak/>
        <w:t>ВВЕДЕНИЕ</w:t>
      </w:r>
      <w:bookmarkEnd w:id="9"/>
    </w:p>
    <w:p w14:paraId="1ED1CE65" w14:textId="565140DC" w:rsidR="00F34E17" w:rsidRDefault="00F34E17" w:rsidP="00447D4A">
      <w:pPr>
        <w:pStyle w:val="a9"/>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9"/>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9"/>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9"/>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9"/>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9"/>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9"/>
      </w:pPr>
      <w:r w:rsidRPr="00447D4A">
        <w:rPr>
          <w:szCs w:val="28"/>
        </w:rPr>
        <w:t xml:space="preserve">При проектировании системы будут использоваться методология </w:t>
      </w:r>
      <w:r w:rsidRPr="00447D4A">
        <w:t>ООАП (</w:t>
      </w:r>
      <w:r>
        <w:t>Object</w:t>
      </w:r>
      <w:r w:rsidRPr="00447D4A">
        <w:t>-</w:t>
      </w:r>
      <w:proofErr w:type="spellStart"/>
      <w:r>
        <w:t>Oriented</w:t>
      </w:r>
      <w:proofErr w:type="spellEnd"/>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1"/>
      </w:pPr>
      <w:r>
        <w:br w:type="page"/>
      </w:r>
      <w:bookmarkStart w:id="10" w:name="_Toc90897434"/>
      <w:r w:rsidR="005B04EF" w:rsidRPr="003E5B55">
        <w:lastRenderedPageBreak/>
        <w:t xml:space="preserve">Описание и </w:t>
      </w:r>
      <w:r w:rsidR="005B04EF" w:rsidRPr="00EE49A3">
        <w:t>анализ</w:t>
      </w:r>
      <w:r w:rsidR="005B04EF" w:rsidRPr="003E5B55">
        <w:t xml:space="preserve"> предметной области</w:t>
      </w:r>
      <w:bookmarkEnd w:id="10"/>
    </w:p>
    <w:p w14:paraId="6F655F60" w14:textId="7F70A691" w:rsidR="00BA37E8" w:rsidRDefault="00BA37E8" w:rsidP="0048406C">
      <w:pPr>
        <w:pStyle w:val="a9"/>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включает в себя только те объекты и взаимосвязи между ними, которые необходимы для описания требований и условий решения конкретной задачи</w:t>
      </w:r>
      <w:r w:rsidR="00E846A4">
        <w:rPr>
          <w:color w:val="000000"/>
          <w:shd w:val="clear" w:color="auto" w:fill="FFFFFF"/>
        </w:rPr>
        <w:t xml:space="preserve"> </w:t>
      </w:r>
      <w:r w:rsidR="00E846A4" w:rsidRPr="00E846A4">
        <w:rPr>
          <w:color w:val="000000"/>
          <w:shd w:val="clear" w:color="auto" w:fill="FFFFFF"/>
        </w:rPr>
        <w:t>[6]</w:t>
      </w:r>
      <w:r w:rsidRPr="00BA37E8">
        <w:rPr>
          <w:color w:val="000000"/>
          <w:shd w:val="clear" w:color="auto" w:fill="FFFFFF"/>
        </w:rPr>
        <w:t xml:space="preserve">. </w:t>
      </w:r>
    </w:p>
    <w:p w14:paraId="6CF059AC" w14:textId="1FB316D1" w:rsidR="0048406C" w:rsidRPr="009D44CC" w:rsidRDefault="0048406C" w:rsidP="0048406C">
      <w:pPr>
        <w:pStyle w:val="a9"/>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p>
    <w:p w14:paraId="68848AB5" w14:textId="77777777" w:rsidR="005B04EF" w:rsidRDefault="005B04EF" w:rsidP="00E07C72">
      <w:pPr>
        <w:pStyle w:val="a2"/>
      </w:pPr>
      <w:bookmarkStart w:id="11" w:name="_Toc90897435"/>
      <w:r w:rsidRPr="00A21EBC">
        <w:t>Описание</w:t>
      </w:r>
      <w:r w:rsidRPr="00946F17">
        <w:t xml:space="preserve"> предметной области</w:t>
      </w:r>
      <w:bookmarkEnd w:id="11"/>
    </w:p>
    <w:p w14:paraId="5F29B02E" w14:textId="16F5D7C5" w:rsidR="0061250C" w:rsidRDefault="00CE69D8" w:rsidP="0061250C">
      <w:pPr>
        <w:pStyle w:val="a3"/>
      </w:pPr>
      <w:bookmarkStart w:id="12" w:name="_Toc154869190"/>
      <w:r>
        <w:rPr>
          <w:lang w:val="ru-RU"/>
        </w:rPr>
        <w:t>Описание лабиринта</w:t>
      </w:r>
      <w:bookmarkEnd w:id="12"/>
    </w:p>
    <w:p w14:paraId="0641CACA" w14:textId="27E5CA97" w:rsidR="00D44787" w:rsidRDefault="00D44787" w:rsidP="00D44787">
      <w:pPr>
        <w:pStyle w:val="a9"/>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rsidR="00BB5624" w:rsidRPr="00BB5624">
        <w:t xml:space="preserve"> [7]</w:t>
      </w:r>
      <w:r>
        <w:t>.</w:t>
      </w:r>
    </w:p>
    <w:p w14:paraId="112B4C68" w14:textId="403750CE" w:rsidR="00B712C5" w:rsidRDefault="00120D4D" w:rsidP="00D44787">
      <w:pPr>
        <w:pStyle w:val="a9"/>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61EE6988" w14:textId="3599D966" w:rsidR="008D59B4" w:rsidRPr="00BB5624" w:rsidRDefault="00120D4D" w:rsidP="00BB5624">
      <w:pPr>
        <w:pStyle w:val="a9"/>
        <w:rPr>
          <w:color w:val="000000"/>
          <w:shd w:val="clear" w:color="auto" w:fill="FFFFFF"/>
        </w:rPr>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3"/>
      </w:pPr>
      <w:r>
        <w:rPr>
          <w:lang w:val="ru-RU"/>
        </w:rPr>
        <w:t xml:space="preserve">Классификация </w:t>
      </w:r>
      <w:r w:rsidR="00EE49A3">
        <w:rPr>
          <w:lang w:val="ru-RU"/>
        </w:rPr>
        <w:t>лабиринтов</w:t>
      </w:r>
    </w:p>
    <w:p w14:paraId="3DB2908E" w14:textId="3B223308" w:rsidR="00FE5F57" w:rsidRDefault="00FE5F57" w:rsidP="00684E9A">
      <w:pPr>
        <w:pStyle w:val="a9"/>
      </w:pPr>
      <w:r>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8D59B4">
        <w:t>:</w:t>
      </w:r>
    </w:p>
    <w:p w14:paraId="4D5CA528" w14:textId="4DE749F2" w:rsidR="00684E9A" w:rsidRPr="008D59B4" w:rsidRDefault="009B4B46" w:rsidP="000844A6">
      <w:pPr>
        <w:pStyle w:val="a3"/>
        <w:numPr>
          <w:ilvl w:val="0"/>
          <w:numId w:val="35"/>
        </w:numPr>
        <w:spacing w:before="0" w:after="0"/>
        <w:ind w:left="709" w:firstLine="0"/>
        <w:rPr>
          <w:lang w:val="ru-RU"/>
        </w:rPr>
      </w:pPr>
      <w:r w:rsidRPr="009C4367">
        <w:rPr>
          <w:lang w:val="ru-RU"/>
        </w:rPr>
        <w:lastRenderedPageBreak/>
        <w:t>Размерность</w:t>
      </w:r>
      <w:r w:rsidRPr="00410836">
        <w:rPr>
          <w:lang w:val="ru-RU"/>
        </w:rPr>
        <w:t xml:space="preserve"> определяет количество измерений, в которых лабиринт находится</w:t>
      </w:r>
      <w:r w:rsidR="000F09A3">
        <w:rPr>
          <w:lang w:val="ru-RU"/>
        </w:rPr>
        <w:t xml:space="preserve"> </w:t>
      </w:r>
      <w:r w:rsidR="000F09A3" w:rsidRPr="000F09A3">
        <w:rPr>
          <w:lang w:val="ru-RU"/>
        </w:rPr>
        <w:t>[8]</w:t>
      </w:r>
      <w:r w:rsidRPr="00410836">
        <w:rPr>
          <w:lang w:val="ru-RU"/>
        </w:rPr>
        <w:t xml:space="preserve">. </w:t>
      </w:r>
      <w:r w:rsidR="006245A8" w:rsidRPr="008D59B4">
        <w:rPr>
          <w:lang w:val="ru-RU"/>
        </w:rPr>
        <w:t>Двумерный лабиринт расположен в двух измерениях и может быть легко отображен на бумаге, н</w:t>
      </w:r>
      <w:r w:rsidR="00684E9A" w:rsidRPr="008D59B4">
        <w:rPr>
          <w:lang w:val="ru-RU"/>
        </w:rPr>
        <w:t xml:space="preserve">а рисунке 1 приведен </w:t>
      </w:r>
      <w:r w:rsidR="006245A8" w:rsidRPr="008D59B4">
        <w:rPr>
          <w:lang w:val="ru-RU"/>
        </w:rPr>
        <w:t>пример такого лабиринта.</w:t>
      </w:r>
    </w:p>
    <w:p w14:paraId="7C9D8AB5" w14:textId="443D9628" w:rsidR="006245A8" w:rsidRDefault="009431FA" w:rsidP="0032173A">
      <w:pPr>
        <w:pStyle w:val="a8"/>
        <w:keepNext/>
        <w:ind w:left="709"/>
      </w:pPr>
      <w:r>
        <w:rPr>
          <w:noProof/>
        </w:rPr>
        <w:drawing>
          <wp:inline distT="0" distB="0" distL="0" distR="0" wp14:anchorId="5797A6A3" wp14:editId="4047596B">
            <wp:extent cx="3033151" cy="1990725"/>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5859" b="5456"/>
                    <a:stretch/>
                  </pic:blipFill>
                  <pic:spPr bwMode="auto">
                    <a:xfrm>
                      <a:off x="0" y="0"/>
                      <a:ext cx="3108592" cy="2040238"/>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fldSimple w:instr=" SEQ Рисунок \* ARABIC ">
        <w:r w:rsidR="00D164DF">
          <w:rPr>
            <w:noProof/>
          </w:rPr>
          <w:t>1</w:t>
        </w:r>
      </w:fldSimple>
      <w:r w:rsidR="006245A8">
        <w:t xml:space="preserve"> – Двумерный лабиринт</w:t>
      </w:r>
    </w:p>
    <w:p w14:paraId="2E8322BE" w14:textId="77777777" w:rsidR="00DD0E5F" w:rsidRPr="00410836" w:rsidRDefault="00DD0E5F" w:rsidP="0032173A">
      <w:pPr>
        <w:pStyle w:val="a9"/>
        <w:ind w:left="709" w:firstLine="0"/>
        <w:rPr>
          <w:sz w:val="2"/>
          <w:szCs w:val="2"/>
          <w:lang w:eastAsia="ru-RU"/>
        </w:rPr>
      </w:pPr>
    </w:p>
    <w:p w14:paraId="4FFEDB10" w14:textId="556950EB" w:rsidR="006245A8" w:rsidRDefault="006245A8" w:rsidP="0032173A">
      <w:pPr>
        <w:pStyle w:val="a9"/>
        <w:ind w:left="709" w:firstLine="707"/>
        <w:rPr>
          <w:lang w:eastAsia="ru-RU"/>
        </w:rPr>
      </w:pPr>
      <w:r>
        <w:rPr>
          <w:lang w:eastAsia="ru-RU"/>
        </w:rP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356F1C36" w:rsidR="006245A8" w:rsidRPr="006245A8" w:rsidRDefault="006245A8" w:rsidP="0032173A">
      <w:pPr>
        <w:pStyle w:val="a9"/>
        <w:ind w:left="709" w:firstLine="707"/>
        <w:jc w:val="center"/>
        <w:rPr>
          <w:lang w:eastAsia="ru-RU"/>
        </w:rPr>
      </w:pPr>
      <w:r w:rsidRPr="006245A8">
        <w:rPr>
          <w:lang w:eastAsia="ru-RU"/>
        </w:rPr>
        <w:drawing>
          <wp:inline distT="0" distB="0" distL="0" distR="0" wp14:anchorId="4D42F16A" wp14:editId="4072A052">
            <wp:extent cx="2639695" cy="2639695"/>
            <wp:effectExtent l="0" t="0" r="8255" b="825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43884" cy="2643884"/>
                    </a:xfrm>
                    <a:prstGeom prst="rect">
                      <a:avLst/>
                    </a:prstGeom>
                  </pic:spPr>
                </pic:pic>
              </a:graphicData>
            </a:graphic>
          </wp:inline>
        </w:drawing>
      </w:r>
      <w:r>
        <w:rPr>
          <w:lang w:eastAsia="ru-RU"/>
        </w:rPr>
        <w:br/>
        <w:t xml:space="preserve">Рисунок </w:t>
      </w:r>
      <w:r w:rsidR="00E2555B">
        <w:rPr>
          <w:lang w:eastAsia="ru-RU"/>
        </w:rPr>
        <w:fldChar w:fldCharType="begin"/>
      </w:r>
      <w:r w:rsidR="00E2555B">
        <w:rPr>
          <w:lang w:eastAsia="ru-RU"/>
        </w:rPr>
        <w:instrText xml:space="preserve"> SEQ Рисунок \* ARABIC </w:instrText>
      </w:r>
      <w:r w:rsidR="00E2555B">
        <w:rPr>
          <w:lang w:eastAsia="ru-RU"/>
        </w:rPr>
        <w:fldChar w:fldCharType="separate"/>
      </w:r>
      <w:r w:rsidR="00D164DF">
        <w:rPr>
          <w:noProof/>
          <w:lang w:eastAsia="ru-RU"/>
        </w:rPr>
        <w:t>2</w:t>
      </w:r>
      <w:r w:rsidR="00E2555B">
        <w:rPr>
          <w:lang w:eastAsia="ru-RU"/>
        </w:rPr>
        <w:fldChar w:fldCharType="end"/>
      </w:r>
      <w:r>
        <w:rPr>
          <w:lang w:eastAsia="ru-RU"/>
        </w:rPr>
        <w:t xml:space="preserve"> – Трехмерный лабиринт</w:t>
      </w:r>
    </w:p>
    <w:p w14:paraId="4B690735" w14:textId="100556BD" w:rsidR="006245A8" w:rsidRPr="000F09A3" w:rsidRDefault="00AD470E" w:rsidP="0032173A">
      <w:pPr>
        <w:pStyle w:val="a9"/>
        <w:ind w:left="709" w:firstLine="707"/>
        <w:rPr>
          <w:lang w:eastAsia="ru-RU"/>
        </w:rPr>
      </w:pPr>
      <w:r>
        <w:rPr>
          <w:lang w:eastAsia="ru-RU"/>
        </w:rP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rPr>
          <w:lang w:eastAsia="ru-RU"/>
        </w:rPr>
        <w:t>етырехмерный лабиринт может иметь порталы во времени</w:t>
      </w:r>
      <w:r>
        <w:rPr>
          <w:lang w:eastAsia="ru-RU"/>
        </w:rPr>
        <w:t>, что будет интересным элементом компьютерной игры</w:t>
      </w:r>
      <w:r w:rsidR="000F09A3" w:rsidRPr="000F09A3">
        <w:rPr>
          <w:lang w:eastAsia="ru-RU"/>
        </w:rPr>
        <w:t>;</w:t>
      </w:r>
    </w:p>
    <w:p w14:paraId="3E207FA4" w14:textId="6A32F604" w:rsidR="00BD689E" w:rsidRPr="00E846A4" w:rsidRDefault="00AD470E" w:rsidP="000844A6">
      <w:pPr>
        <w:pStyle w:val="a3"/>
        <w:numPr>
          <w:ilvl w:val="0"/>
          <w:numId w:val="35"/>
        </w:numPr>
        <w:spacing w:before="0" w:after="0"/>
        <w:ind w:left="709" w:firstLine="0"/>
        <w:rPr>
          <w:lang w:val="ru-RU"/>
        </w:rPr>
      </w:pPr>
      <w:r w:rsidRPr="009C4367">
        <w:rPr>
          <w:lang w:val="ru-RU"/>
        </w:rPr>
        <w:lastRenderedPageBreak/>
        <w:t xml:space="preserve">По </w:t>
      </w:r>
      <w:r w:rsidRPr="00410836">
        <w:rPr>
          <w:lang w:val="ru-RU"/>
        </w:rPr>
        <w:t>происхождению</w:t>
      </w:r>
      <w:r w:rsidRPr="009C4367">
        <w:rPr>
          <w:lang w:val="ru-RU"/>
        </w:rPr>
        <w:t xml:space="preserve"> лабиринты могут быть естественными и искусственными.</w:t>
      </w:r>
      <w:r w:rsidR="00FE25E8">
        <w:rPr>
          <w:lang w:val="ru-RU"/>
        </w:rPr>
        <w:t xml:space="preserve"> </w:t>
      </w:r>
      <w:r w:rsidRPr="00FE25E8">
        <w:rPr>
          <w:lang w:val="ru-RU"/>
        </w:rPr>
        <w:t>Естественный лабиринт – это природный элемент, созданный либо стихией, либо животными, использующими лабиринт в качестве своего дома.</w:t>
      </w:r>
      <w:r w:rsidR="00BD689E" w:rsidRPr="00FE25E8">
        <w:rPr>
          <w:lang w:val="ru-RU"/>
        </w:rPr>
        <w:t xml:space="preserve"> </w:t>
      </w:r>
      <w:r w:rsidR="00BD689E" w:rsidRPr="00E846A4">
        <w:rPr>
          <w:lang w:val="ru-RU"/>
        </w:rPr>
        <w:t>Например, грызуны являются подземными жителями</w:t>
      </w:r>
      <w:r w:rsidR="00DD0E5F" w:rsidRPr="00E846A4">
        <w:rPr>
          <w:lang w:val="ru-RU"/>
        </w:rPr>
        <w:t>, использующими лабиринты</w:t>
      </w:r>
      <w:r w:rsidR="00BD689E" w:rsidRPr="00E846A4">
        <w:rPr>
          <w:lang w:val="ru-RU"/>
        </w:rPr>
        <w:t>. Они роют себе домики с несколькими выходами</w:t>
      </w:r>
      <w:r w:rsidR="00DD0E5F" w:rsidRPr="00E846A4">
        <w:rPr>
          <w:lang w:val="ru-RU"/>
        </w:rPr>
        <w:t>, чтобы в случае приближения хищника быстро скрыться из вида</w:t>
      </w:r>
      <w:r w:rsidR="000F09A3" w:rsidRPr="000F09A3">
        <w:rPr>
          <w:lang w:val="ru-RU"/>
        </w:rPr>
        <w:t xml:space="preserve"> [9]</w:t>
      </w:r>
      <w:r w:rsidR="00DD0E5F" w:rsidRPr="00E846A4">
        <w:rPr>
          <w:lang w:val="ru-RU"/>
        </w:rPr>
        <w:t>.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p>
    <w:p w14:paraId="22049946" w14:textId="43A7C0F3" w:rsidR="00BD689E" w:rsidRDefault="00BD689E" w:rsidP="000F09A3">
      <w:pPr>
        <w:pStyle w:val="a8"/>
        <w:ind w:left="709"/>
      </w:pPr>
      <w:r w:rsidRPr="000F09A3">
        <w:rPr>
          <w:szCs w:val="24"/>
        </w:rPr>
        <w:t xml:space="preserve"> </w:t>
      </w:r>
      <w:r w:rsidRPr="000F09A3">
        <w:rPr>
          <w:szCs w:val="24"/>
        </w:rPr>
        <w:drawing>
          <wp:inline distT="0" distB="0" distL="0" distR="0" wp14:anchorId="374C9B9B" wp14:editId="7F698DA5">
            <wp:extent cx="3238500" cy="1788706"/>
            <wp:effectExtent l="0" t="0" r="0" b="254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55091" cy="1797870"/>
                    </a:xfrm>
                    <a:prstGeom prst="rect">
                      <a:avLst/>
                    </a:prstGeom>
                    <a:noFill/>
                    <a:ln>
                      <a:noFill/>
                    </a:ln>
                  </pic:spPr>
                </pic:pic>
              </a:graphicData>
            </a:graphic>
          </wp:inline>
        </w:drawing>
      </w:r>
      <w:r w:rsidR="00DD0E5F" w:rsidRPr="000F09A3">
        <w:rPr>
          <w:szCs w:val="24"/>
        </w:rPr>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D164DF">
        <w:rPr>
          <w:noProof/>
        </w:rPr>
        <w:t>3</w:t>
      </w:r>
      <w:r w:rsidR="00DD0E5F">
        <w:fldChar w:fldCharType="end"/>
      </w:r>
      <w:r w:rsidR="00DD0E5F">
        <w:t xml:space="preserve"> – План норы крота</w:t>
      </w:r>
    </w:p>
    <w:p w14:paraId="2DB91F42" w14:textId="74A505E4" w:rsidR="00DD0E5F" w:rsidRDefault="00DD0E5F" w:rsidP="000F09A3">
      <w:pPr>
        <w:pStyle w:val="a9"/>
        <w:ind w:left="709" w:firstLine="707"/>
        <w:rPr>
          <w:lang w:eastAsia="ru-RU"/>
        </w:rPr>
      </w:pPr>
      <w:r>
        <w:t>Другим</w:t>
      </w:r>
      <w:r>
        <w:rPr>
          <w:lang w:eastAsia="ru-RU"/>
        </w:rPr>
        <w:t xml:space="preserve">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7CE47E6A" w14:textId="2078BC77" w:rsidR="00724717" w:rsidRDefault="00724717" w:rsidP="000F09A3">
      <w:pPr>
        <w:pStyle w:val="a9"/>
        <w:ind w:left="709" w:firstLine="707"/>
      </w:pPr>
      <w:r>
        <w:rPr>
          <w:lang w:eastAsia="ru-RU"/>
        </w:rPr>
        <w:t>Искусственные</w:t>
      </w:r>
      <w:r>
        <w:t xml:space="preserve"> лабиринты – лабиринты, созданные человекам в личных целях</w:t>
      </w:r>
      <w:r w:rsidR="00476429">
        <w:t xml:space="preserve"> </w:t>
      </w:r>
      <w:r w:rsidR="00476429" w:rsidRPr="00476429">
        <w:t>[9</w:t>
      </w:r>
      <w:r w:rsidR="00476429" w:rsidRPr="008E7E8F">
        <w:t>]</w:t>
      </w:r>
      <w:r>
        <w:t xml:space="preserve">. К ним можно отнести пещеры, созданные для добычи ресурсов. На рисунке 5 представлен план пещеры в деревне </w:t>
      </w:r>
      <w:proofErr w:type="spellStart"/>
      <w:r>
        <w:t>Борщово</w:t>
      </w:r>
      <w:proofErr w:type="spellEnd"/>
      <w:r>
        <w:t xml:space="preserve">, которая в </w:t>
      </w:r>
      <w:r>
        <w:rPr>
          <w:lang w:val="en-US"/>
        </w:rPr>
        <w:t>XIX</w:t>
      </w:r>
      <w:r>
        <w:t xml:space="preserve"> веке была одним из основных источников кварца в </w:t>
      </w:r>
      <w:r w:rsidRPr="00CE2978">
        <w:t>Санкт-Петербургской губернии</w:t>
      </w:r>
      <w:r>
        <w:t>.</w:t>
      </w:r>
    </w:p>
    <w:p w14:paraId="79DFEC11" w14:textId="64D2A69C" w:rsidR="00724717" w:rsidRPr="00DD0E5F" w:rsidRDefault="00724717" w:rsidP="00DD0E5F">
      <w:pPr>
        <w:pStyle w:val="a9"/>
        <w:rPr>
          <w:lang w:eastAsia="ru-RU"/>
        </w:rPr>
      </w:pPr>
    </w:p>
    <w:p w14:paraId="31777BB6" w14:textId="19CF7810" w:rsidR="00BD689E" w:rsidRPr="00BD689E" w:rsidRDefault="00BD689E" w:rsidP="000F09A3">
      <w:pPr>
        <w:pStyle w:val="a8"/>
        <w:ind w:left="709"/>
      </w:pPr>
      <w:r>
        <w:rPr>
          <w:noProof/>
        </w:rPr>
        <w:lastRenderedPageBreak/>
        <w:drawing>
          <wp:inline distT="0" distB="0" distL="0" distR="0" wp14:anchorId="05CD2BC2" wp14:editId="367AC47D">
            <wp:extent cx="3700820" cy="2209800"/>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703976" cy="2211685"/>
                    </a:xfrm>
                    <a:prstGeom prst="rect">
                      <a:avLst/>
                    </a:prstGeom>
                    <a:noFill/>
                    <a:ln>
                      <a:noFill/>
                    </a:ln>
                  </pic:spPr>
                </pic:pic>
              </a:graphicData>
            </a:graphic>
          </wp:inline>
        </w:drawing>
      </w:r>
      <w:r>
        <w:br/>
        <w:t xml:space="preserve">Рисунок </w:t>
      </w:r>
      <w:fldSimple w:instr=" SEQ Рисунок \* ARABIC ">
        <w:r w:rsidR="00D164DF">
          <w:rPr>
            <w:noProof/>
          </w:rPr>
          <w:t>4</w:t>
        </w:r>
      </w:fldSimple>
      <w:r w:rsidR="00DD0E5F">
        <w:t xml:space="preserve"> – </w:t>
      </w:r>
      <w:r>
        <w:t>План муравейника</w:t>
      </w:r>
    </w:p>
    <w:p w14:paraId="083174A8" w14:textId="0CBA9245" w:rsidR="006245A8" w:rsidRPr="00AD470E" w:rsidRDefault="00AD470E" w:rsidP="000F09A3">
      <w:pPr>
        <w:pStyle w:val="a8"/>
        <w:ind w:left="709"/>
      </w:pPr>
      <w:r>
        <w:rPr>
          <w:noProof/>
        </w:rPr>
        <w:drawing>
          <wp:inline distT="0" distB="0" distL="0" distR="0" wp14:anchorId="7F3C4C97" wp14:editId="32B4718B">
            <wp:extent cx="3633108" cy="3429000"/>
            <wp:effectExtent l="0" t="0" r="5715"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640138" cy="3435635"/>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D164DF">
        <w:rPr>
          <w:noProof/>
        </w:rPr>
        <w:t>5</w:t>
      </w:r>
      <w:r>
        <w:fldChar w:fldCharType="end"/>
      </w:r>
      <w:r>
        <w:t xml:space="preserve"> – План пещеры</w:t>
      </w:r>
    </w:p>
    <w:p w14:paraId="1458A3E0" w14:textId="2D62897C" w:rsidR="006245A8" w:rsidRDefault="00CE2978" w:rsidP="000F09A3">
      <w:pPr>
        <w:pStyle w:val="a9"/>
        <w:ind w:left="709"/>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proofErr w:type="spellStart"/>
      <w:r w:rsidRPr="00CE2978">
        <w:t>Дамфрис</w:t>
      </w:r>
      <w:proofErr w:type="spellEnd"/>
      <w:r w:rsidRPr="00CE2978">
        <w:t>-хаус</w:t>
      </w:r>
      <w:r>
        <w:t>е</w:t>
      </w:r>
      <w:r w:rsidR="00D02BCB">
        <w:t>;</w:t>
      </w:r>
    </w:p>
    <w:p w14:paraId="21CA95DF" w14:textId="73E44687" w:rsidR="00525752" w:rsidRPr="008E7E8F" w:rsidRDefault="00525752" w:rsidP="000844A6">
      <w:pPr>
        <w:pStyle w:val="a3"/>
        <w:numPr>
          <w:ilvl w:val="0"/>
          <w:numId w:val="35"/>
        </w:numPr>
        <w:spacing w:before="0" w:after="0"/>
        <w:ind w:left="709" w:firstLine="709"/>
        <w:rPr>
          <w:lang w:val="ru-RU"/>
        </w:rPr>
      </w:pPr>
      <w:r w:rsidRPr="009C4367">
        <w:rPr>
          <w:lang w:val="ru-RU" w:eastAsia="ru-RU"/>
        </w:rPr>
        <w:t>Класс топологии описывает геометрию пространства, в котором расположен лабиринт.</w:t>
      </w:r>
      <w:r>
        <w:rPr>
          <w:lang w:val="ru-RU" w:eastAsia="ru-RU"/>
        </w:rPr>
        <w:t xml:space="preserve"> </w:t>
      </w:r>
      <w:r w:rsidRPr="00525752">
        <w:rPr>
          <w:lang w:val="ru-RU" w:eastAsia="ru-RU"/>
        </w:rPr>
        <w:t>Бывают обычные лабиринты – лабиринты в эвклидовым пространстве, и необычные.</w:t>
      </w:r>
    </w:p>
    <w:p w14:paraId="1D8705F7" w14:textId="2FA15811" w:rsidR="00CE2978" w:rsidRDefault="00CE2978" w:rsidP="000F09A3">
      <w:pPr>
        <w:pStyle w:val="a8"/>
        <w:ind w:left="709"/>
      </w:pPr>
      <w:r>
        <w:rPr>
          <w:noProof/>
        </w:rPr>
        <w:lastRenderedPageBreak/>
        <w:drawing>
          <wp:inline distT="0" distB="0" distL="0" distR="0" wp14:anchorId="0576E10C" wp14:editId="7B68FD98">
            <wp:extent cx="3382937" cy="2533604"/>
            <wp:effectExtent l="0" t="0" r="8255" b="63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00705" cy="2546911"/>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D164DF">
        <w:rPr>
          <w:noProof/>
        </w:rPr>
        <w:t>6</w:t>
      </w:r>
      <w:r>
        <w:fldChar w:fldCharType="end"/>
      </w:r>
      <w:r>
        <w:t xml:space="preserve"> – Лабиринт в </w:t>
      </w:r>
      <w:proofErr w:type="spellStart"/>
      <w:r w:rsidRPr="00CE2978">
        <w:t>Дамфрис</w:t>
      </w:r>
      <w:proofErr w:type="spellEnd"/>
      <w:r w:rsidRPr="00CE2978">
        <w:t>-хаус</w:t>
      </w:r>
      <w:r>
        <w:t>е</w:t>
      </w:r>
    </w:p>
    <w:p w14:paraId="3D1FECF3" w14:textId="4B0D287F" w:rsidR="00BE6C1E" w:rsidRPr="00525752" w:rsidRDefault="00BE6C1E" w:rsidP="008E7E8F">
      <w:pPr>
        <w:pStyle w:val="a9"/>
        <w:ind w:left="709" w:firstLine="0"/>
      </w:pPr>
      <w:r w:rsidRPr="00525752">
        <w:t xml:space="preserve">Примерами лабиринтов с необычной топологией могут быть лабиринты на поверхности куба, лабиринты на поверхности ленты </w:t>
      </w:r>
      <w:proofErr w:type="spellStart"/>
      <w:r w:rsidRPr="00525752">
        <w:t>Мёбиуса</w:t>
      </w:r>
      <w:proofErr w:type="spellEnd"/>
      <w:r w:rsidRPr="00525752">
        <w:t xml:space="preserve"> и лабиринты, эквивалентные находящимся на торе, где попарно соединены левая и правая, верхняя и нижняя стороны</w:t>
      </w:r>
      <w:r w:rsidR="008E7E8F" w:rsidRPr="008E7E8F">
        <w:t xml:space="preserve"> [8]</w:t>
      </w:r>
      <w:r w:rsidRPr="00525752">
        <w:t>. Пример лабиринта с необычной топологией представлен на рисунке 7</w:t>
      </w:r>
      <w:r w:rsidR="00D02BCB">
        <w:t>;</w:t>
      </w:r>
    </w:p>
    <w:p w14:paraId="73D8CDA6" w14:textId="5BF7403D" w:rsidR="00BE6C1E" w:rsidRPr="00BE6C1E" w:rsidRDefault="00BE6C1E" w:rsidP="000F09A3">
      <w:pPr>
        <w:pStyle w:val="a8"/>
        <w:ind w:left="709"/>
      </w:pPr>
      <w:r>
        <w:rPr>
          <w:noProof/>
        </w:rPr>
        <w:drawing>
          <wp:inline distT="0" distB="0" distL="0" distR="0" wp14:anchorId="0849A5A2" wp14:editId="160C6C17">
            <wp:extent cx="2810933" cy="2959622"/>
            <wp:effectExtent l="0" t="0" r="889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25574" cy="2975038"/>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D164DF">
        <w:rPr>
          <w:noProof/>
        </w:rPr>
        <w:t>7</w:t>
      </w:r>
      <w:r>
        <w:fldChar w:fldCharType="end"/>
      </w:r>
      <w:r>
        <w:t xml:space="preserve"> – Пример лабиринта с необычной топологией</w:t>
      </w:r>
    </w:p>
    <w:p w14:paraId="24309885" w14:textId="41499B26" w:rsidR="008E7E8F" w:rsidRDefault="00BE6C1E" w:rsidP="000844A6">
      <w:pPr>
        <w:pStyle w:val="a3"/>
        <w:numPr>
          <w:ilvl w:val="0"/>
          <w:numId w:val="35"/>
        </w:numPr>
        <w:spacing w:before="0" w:after="0"/>
        <w:ind w:left="709" w:firstLine="709"/>
        <w:rPr>
          <w:lang w:val="ru-RU" w:eastAsia="ru-RU"/>
        </w:rPr>
      </w:pPr>
      <w:r w:rsidRPr="009C4367">
        <w:rPr>
          <w:lang w:val="ru-RU" w:eastAsia="ru-RU"/>
        </w:rPr>
        <w:t xml:space="preserve">Тесселяция – классификация геометрии отдельных ячеек лабиринта. </w:t>
      </w:r>
      <w:r w:rsidRPr="00410836">
        <w:rPr>
          <w:lang w:val="ru-RU"/>
        </w:rPr>
        <w:t>Существует</w:t>
      </w:r>
      <w:r w:rsidRPr="00410836">
        <w:rPr>
          <w:lang w:val="ru-RU" w:eastAsia="ru-RU"/>
        </w:rPr>
        <w:t xml:space="preserve">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r w:rsidR="008E7E8F" w:rsidRPr="008E7E8F">
        <w:rPr>
          <w:lang w:val="ru-RU" w:eastAsia="ru-RU"/>
        </w:rPr>
        <w:t xml:space="preserve"> [8]</w:t>
      </w:r>
      <w:r w:rsidR="00410836">
        <w:rPr>
          <w:lang w:val="ru-RU" w:eastAsia="ru-RU"/>
        </w:rPr>
        <w:t>.</w:t>
      </w:r>
      <w:r w:rsidR="00525752">
        <w:rPr>
          <w:lang w:val="ru-RU" w:eastAsia="ru-RU"/>
        </w:rPr>
        <w:t xml:space="preserve"> </w:t>
      </w:r>
    </w:p>
    <w:p w14:paraId="16627ED9" w14:textId="7484C2C3" w:rsidR="00410836" w:rsidRPr="00525752" w:rsidRDefault="00410836" w:rsidP="008E7E8F">
      <w:pPr>
        <w:pStyle w:val="a9"/>
        <w:ind w:left="709"/>
        <w:rPr>
          <w:lang w:eastAsia="ru-RU"/>
        </w:rPr>
      </w:pPr>
      <w:r w:rsidRPr="00525752">
        <w:rPr>
          <w:lang w:eastAsia="ru-RU"/>
        </w:rPr>
        <w:lastRenderedPageBreak/>
        <w:t>Д</w:t>
      </w:r>
      <w:r w:rsidR="00BE6C1E" w:rsidRPr="00525752">
        <w:rPr>
          <w:lang w:eastAsia="ru-RU"/>
        </w:rPr>
        <w:t>ельта-</w:t>
      </w:r>
      <w:r w:rsidR="00BE6C1E" w:rsidRPr="00525752">
        <w:t>лабиринты</w:t>
      </w:r>
      <w:r w:rsidR="00BE6C1E" w:rsidRPr="00525752">
        <w:rPr>
          <w:lang w:eastAsia="ru-RU"/>
        </w:rPr>
        <w:t xml:space="preserve"> </w:t>
      </w:r>
      <w:r w:rsidRPr="00525752">
        <w:rPr>
          <w:lang w:eastAsia="ru-RU"/>
        </w:rPr>
        <w:t xml:space="preserve">состоят </w:t>
      </w:r>
      <w:r w:rsidR="00BE6C1E" w:rsidRPr="00525752">
        <w:rPr>
          <w:lang w:eastAsia="ru-RU"/>
        </w:rPr>
        <w:t xml:space="preserve">из соединенных треугольников, при этом у каждой </w:t>
      </w:r>
      <w:proofErr w:type="gramStart"/>
      <w:r w:rsidR="00BE6C1E" w:rsidRPr="00525752">
        <w:rPr>
          <w:lang w:eastAsia="ru-RU"/>
        </w:rPr>
        <w:t>ячейки может быть</w:t>
      </w:r>
      <w:proofErr w:type="gramEnd"/>
      <w:r w:rsidR="00BE6C1E" w:rsidRPr="00525752">
        <w:rPr>
          <w:lang w:eastAsia="ru-RU"/>
        </w:rPr>
        <w:t xml:space="preserve"> до тре</w:t>
      </w:r>
      <w:r w:rsidRPr="00525752">
        <w:rPr>
          <w:lang w:eastAsia="ru-RU"/>
        </w:rPr>
        <w:t>х</w:t>
      </w:r>
      <w:r w:rsidR="00BE6C1E" w:rsidRPr="00525752">
        <w:rPr>
          <w:lang w:eastAsia="ru-RU"/>
        </w:rPr>
        <w:t xml:space="preserve"> </w:t>
      </w:r>
      <w:r w:rsidRPr="00525752">
        <w:rPr>
          <w:lang w:eastAsia="ru-RU"/>
        </w:rPr>
        <w:t xml:space="preserve">соединенных с ней </w:t>
      </w:r>
      <w:r w:rsidR="00BE6C1E" w:rsidRPr="00525752">
        <w:rPr>
          <w:lang w:eastAsia="ru-RU"/>
        </w:rPr>
        <w:t>проходов</w:t>
      </w:r>
      <w:r w:rsidRPr="00525752">
        <w:rPr>
          <w:lang w:eastAsia="ru-RU"/>
        </w:rPr>
        <w:t xml:space="preserve">. </w:t>
      </w:r>
      <w:r w:rsidRPr="008E7E8F">
        <w:rPr>
          <w:lang w:eastAsia="ru-RU"/>
        </w:rPr>
        <w:t>Пример такого лабиринта представлен на рисунке 8.</w:t>
      </w:r>
      <w:r w:rsidR="00BE6C1E" w:rsidRPr="008E7E8F">
        <w:rPr>
          <w:lang w:eastAsia="ru-RU"/>
        </w:rPr>
        <w:t xml:space="preserve"> </w:t>
      </w:r>
    </w:p>
    <w:p w14:paraId="02C4690F" w14:textId="70230858" w:rsidR="00410836" w:rsidRPr="00410836" w:rsidRDefault="00410836" w:rsidP="000F09A3">
      <w:pPr>
        <w:pStyle w:val="a8"/>
        <w:ind w:left="709"/>
      </w:pPr>
      <w:r>
        <w:rPr>
          <w:noProof/>
        </w:rPr>
        <w:drawing>
          <wp:inline distT="0" distB="0" distL="0" distR="0" wp14:anchorId="180988F3" wp14:editId="237F5FED">
            <wp:extent cx="2600325" cy="2384105"/>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05178" cy="2388555"/>
                    </a:xfrm>
                    <a:prstGeom prst="rect">
                      <a:avLst/>
                    </a:prstGeom>
                    <a:noFill/>
                    <a:ln>
                      <a:noFill/>
                    </a:ln>
                  </pic:spPr>
                </pic:pic>
              </a:graphicData>
            </a:graphic>
          </wp:inline>
        </w:drawing>
      </w:r>
      <w:r>
        <w:br/>
        <w:t xml:space="preserve">Рисунок </w:t>
      </w:r>
      <w:fldSimple w:instr=" SEQ Рисунок \* ARABIC ">
        <w:r w:rsidR="00D164DF">
          <w:rPr>
            <w:noProof/>
          </w:rPr>
          <w:t>8</w:t>
        </w:r>
      </w:fldSimple>
      <w:r>
        <w:t xml:space="preserve"> – </w:t>
      </w:r>
      <w:r w:rsidR="00525752">
        <w:t>Пример д</w:t>
      </w:r>
      <w:r>
        <w:t>ельта-лабиринт</w:t>
      </w:r>
      <w:r w:rsidR="00C21C60">
        <w:t>а</w:t>
      </w:r>
    </w:p>
    <w:p w14:paraId="34BB74EE" w14:textId="546C5C1F" w:rsidR="00410836" w:rsidRDefault="00E65AA6" w:rsidP="000F09A3">
      <w:pPr>
        <w:pStyle w:val="a9"/>
        <w:ind w:left="709"/>
        <w:rPr>
          <w:lang w:eastAsia="ru-RU"/>
        </w:rPr>
      </w:pPr>
      <w:r>
        <w:t>Ге</w:t>
      </w:r>
      <w:r w:rsidRPr="00E65AA6">
        <w:t>ксагональны</w:t>
      </w:r>
      <w:r>
        <w:t xml:space="preserve">е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296E0E89" w:rsidR="00BE6C1E" w:rsidRPr="00410836" w:rsidRDefault="00410836" w:rsidP="000F09A3">
      <w:pPr>
        <w:pStyle w:val="a8"/>
        <w:ind w:left="709"/>
      </w:pPr>
      <w:r>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fldSimple w:instr=" SEQ Рисунок \* ARABIC ">
        <w:r w:rsidR="00D164DF">
          <w:rPr>
            <w:noProof/>
          </w:rPr>
          <w:t>9</w:t>
        </w:r>
      </w:fldSimple>
      <w:r>
        <w:t xml:space="preserve"> – </w:t>
      </w:r>
      <w:r w:rsidR="00C21C60">
        <w:t>Пример г</w:t>
      </w:r>
      <w:r w:rsidR="00E65AA6">
        <w:t>е</w:t>
      </w:r>
      <w:r w:rsidR="00E65AA6" w:rsidRPr="00E65AA6">
        <w:t>ксагональн</w:t>
      </w:r>
      <w:r w:rsidR="008E7E8F">
        <w:t>ого</w:t>
      </w:r>
      <w:r w:rsidR="00E65AA6" w:rsidRPr="00E65AA6">
        <w:t xml:space="preserve"> </w:t>
      </w:r>
      <w:r>
        <w:t>лабиринт</w:t>
      </w:r>
      <w:r w:rsidR="00C21C60">
        <w:t>а</w:t>
      </w:r>
    </w:p>
    <w:p w14:paraId="1C80F6F1" w14:textId="7358A720" w:rsidR="00E65AA6" w:rsidRDefault="00410836" w:rsidP="000F09A3">
      <w:pPr>
        <w:pStyle w:val="a9"/>
        <w:ind w:left="709"/>
        <w:rPr>
          <w:lang w:eastAsia="ru-RU"/>
        </w:rPr>
      </w:pPr>
      <w:r>
        <w:rPr>
          <w:lang w:eastAsia="ru-RU"/>
        </w:rPr>
        <w:t>Т</w:t>
      </w:r>
      <w:r w:rsidRPr="00410836">
        <w:rPr>
          <w:lang w:eastAsia="ru-RU"/>
        </w:rPr>
        <w:t xml:space="preserve">ета-лабиринты состоят из концентрических окружностей проходов, в которых начало или конец находится в центре, а другой </w:t>
      </w:r>
      <w:r w:rsidR="008E7E8F">
        <w:rPr>
          <w:lang w:eastAsia="ru-RU"/>
        </w:rPr>
        <w:t>-</w:t>
      </w:r>
      <w:r w:rsidRPr="00410836">
        <w:rPr>
          <w:lang w:eastAsia="ru-RU"/>
        </w:rPr>
        <w:t xml:space="preserve"> на внешнем крае.</w:t>
      </w:r>
      <w:r w:rsidR="00E65AA6">
        <w:rPr>
          <w:lang w:eastAsia="ru-RU"/>
        </w:rPr>
        <w:t xml:space="preserve"> Пример такого лабиринта представлен на рисунке 10.</w:t>
      </w:r>
    </w:p>
    <w:p w14:paraId="53D6AE68" w14:textId="430CAD0A" w:rsidR="00BE6C1E" w:rsidRPr="00E65AA6" w:rsidRDefault="00E65AA6" w:rsidP="000F09A3">
      <w:pPr>
        <w:pStyle w:val="a8"/>
        <w:ind w:left="709"/>
      </w:pPr>
      <w:r>
        <w:rPr>
          <w:noProof/>
        </w:rPr>
        <w:lastRenderedPageBreak/>
        <w:drawing>
          <wp:inline distT="0" distB="0" distL="0" distR="0" wp14:anchorId="7687EDFD" wp14:editId="7263EC1E">
            <wp:extent cx="3343275" cy="3343275"/>
            <wp:effectExtent l="0" t="0" r="9525" b="952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43275" cy="3343275"/>
                    </a:xfrm>
                    <a:prstGeom prst="rect">
                      <a:avLst/>
                    </a:prstGeom>
                    <a:noFill/>
                    <a:ln>
                      <a:noFill/>
                    </a:ln>
                  </pic:spPr>
                </pic:pic>
              </a:graphicData>
            </a:graphic>
          </wp:inline>
        </w:drawing>
      </w:r>
      <w:r>
        <w:br/>
        <w:t xml:space="preserve">Рисунок </w:t>
      </w:r>
      <w:fldSimple w:instr=" SEQ Рисунок \* ARABIC ">
        <w:r w:rsidR="00D164DF">
          <w:rPr>
            <w:noProof/>
          </w:rPr>
          <w:t>10</w:t>
        </w:r>
      </w:fldSimple>
      <w:r>
        <w:t xml:space="preserve"> – </w:t>
      </w:r>
      <w:r w:rsidR="00CC2FC9">
        <w:t>Пример т</w:t>
      </w:r>
      <w:r>
        <w:t>ета-лабиринт</w:t>
      </w:r>
      <w:r w:rsidR="00CC2FC9">
        <w:t>а</w:t>
      </w:r>
    </w:p>
    <w:p w14:paraId="08C21192" w14:textId="3A4B3F51" w:rsidR="00BE6C1E" w:rsidRDefault="00E65AA6" w:rsidP="000F09A3">
      <w:pPr>
        <w:pStyle w:val="a9"/>
        <w:ind w:left="709"/>
        <w:rPr>
          <w:lang w:eastAsia="ru-RU"/>
        </w:rPr>
      </w:pPr>
      <w:r>
        <w:rPr>
          <w:lang w:eastAsia="ru-RU"/>
        </w:rPr>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прямоугольных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1E0A2AE1" w:rsidR="00E65AA6" w:rsidRPr="00E65AA6" w:rsidRDefault="00E65AA6" w:rsidP="000F09A3">
      <w:pPr>
        <w:pStyle w:val="a8"/>
        <w:ind w:left="709"/>
      </w:pPr>
      <w:r>
        <w:rPr>
          <w:noProof/>
        </w:rPr>
        <w:drawing>
          <wp:inline distT="0" distB="0" distL="0" distR="0" wp14:anchorId="368896B3" wp14:editId="284EDF7F">
            <wp:extent cx="3724275" cy="2789555"/>
            <wp:effectExtent l="0" t="0" r="952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32849" cy="2795977"/>
                    </a:xfrm>
                    <a:prstGeom prst="rect">
                      <a:avLst/>
                    </a:prstGeom>
                    <a:noFill/>
                    <a:ln>
                      <a:noFill/>
                    </a:ln>
                  </pic:spPr>
                </pic:pic>
              </a:graphicData>
            </a:graphic>
          </wp:inline>
        </w:drawing>
      </w:r>
      <w:r>
        <w:br/>
        <w:t xml:space="preserve">Рисунок </w:t>
      </w:r>
      <w:fldSimple w:instr=" SEQ Рисунок \* ARABIC ">
        <w:r w:rsidR="00D164DF">
          <w:rPr>
            <w:noProof/>
          </w:rPr>
          <w:t>11</w:t>
        </w:r>
      </w:fldSimple>
      <w:r>
        <w:t xml:space="preserve"> – </w:t>
      </w:r>
      <w:r w:rsidR="00476429">
        <w:t>Пример д</w:t>
      </w:r>
      <w:r>
        <w:t>зета-лабиринт</w:t>
      </w:r>
      <w:r w:rsidR="00476429">
        <w:t>а</w:t>
      </w:r>
    </w:p>
    <w:p w14:paraId="078C788E" w14:textId="04C40E23" w:rsidR="00EF5996" w:rsidRDefault="00EF5996" w:rsidP="000F09A3">
      <w:pPr>
        <w:pStyle w:val="a9"/>
        <w:ind w:left="709"/>
      </w:pPr>
      <w:r>
        <w:rPr>
          <w:lang w:eastAsia="ru-RU"/>
        </w:rPr>
        <w:t xml:space="preserve">Фрактальный лабиринт – лабиринт, составленный из лабиринтов, в каждой его ячейке расположен лабиринт меньшего размера. </w:t>
      </w:r>
      <w:r>
        <w:rPr>
          <w:lang w:eastAsia="ru-RU"/>
        </w:rPr>
        <w:lastRenderedPageBreak/>
        <w:t xml:space="preserve">Содержимое копирует себя, создавая бесконечно большой лабиринт. </w:t>
      </w:r>
      <w:r>
        <w:t>Пример такого лабиринта представлен на рисунке 12</w:t>
      </w:r>
      <w:r w:rsidR="00D02BCB">
        <w:t>;</w:t>
      </w:r>
    </w:p>
    <w:p w14:paraId="2DBBB8E6" w14:textId="20CC6855" w:rsidR="00E65AA6" w:rsidRDefault="00EF5996" w:rsidP="000F09A3">
      <w:pPr>
        <w:pStyle w:val="a8"/>
        <w:ind w:left="709"/>
      </w:pPr>
      <w:r>
        <w:rPr>
          <w:noProof/>
        </w:rPr>
        <w:drawing>
          <wp:inline distT="0" distB="0" distL="0" distR="0" wp14:anchorId="4888955F" wp14:editId="208A3955">
            <wp:extent cx="3002226" cy="2980781"/>
            <wp:effectExtent l="0" t="0" r="8255"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3">
                      <a:extLst>
                        <a:ext uri="{28A0092B-C50C-407E-A947-70E740481C1C}">
                          <a14:useLocalDpi xmlns:a14="http://schemas.microsoft.com/office/drawing/2010/main" val="0"/>
                        </a:ext>
                      </a:extLst>
                    </a:blip>
                    <a:srcRect r="49238" b="49601"/>
                    <a:stretch/>
                  </pic:blipFill>
                  <pic:spPr bwMode="auto">
                    <a:xfrm>
                      <a:off x="0" y="0"/>
                      <a:ext cx="3006961" cy="2985482"/>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fldSimple w:instr=" SEQ Рисунок \* ARABIC ">
        <w:r w:rsidR="00D164DF">
          <w:rPr>
            <w:noProof/>
          </w:rPr>
          <w:t>12</w:t>
        </w:r>
      </w:fldSimple>
      <w:r>
        <w:t xml:space="preserve"> – </w:t>
      </w:r>
      <w:r w:rsidR="00476429">
        <w:t>Пример ф</w:t>
      </w:r>
      <w:r>
        <w:t>рактальн</w:t>
      </w:r>
      <w:r w:rsidR="00476429">
        <w:t>ого</w:t>
      </w:r>
      <w:r>
        <w:t xml:space="preserve"> лабиринт</w:t>
      </w:r>
      <w:r w:rsidR="00476429">
        <w:t>а</w:t>
      </w:r>
    </w:p>
    <w:p w14:paraId="41EBF9AD" w14:textId="68F98BA1" w:rsidR="00EF5996" w:rsidRPr="000F09A3" w:rsidRDefault="00EF5996" w:rsidP="000844A6">
      <w:pPr>
        <w:pStyle w:val="a3"/>
        <w:numPr>
          <w:ilvl w:val="0"/>
          <w:numId w:val="35"/>
        </w:numPr>
        <w:spacing w:before="0" w:after="0"/>
        <w:ind w:left="709" w:firstLine="709"/>
        <w:rPr>
          <w:lang w:val="ru-RU" w:eastAsia="ru-RU"/>
        </w:rPr>
      </w:pPr>
      <w:r w:rsidRPr="00EF5996">
        <w:rPr>
          <w:lang w:val="ru-RU" w:eastAsia="ru-RU"/>
        </w:rPr>
        <w:t>Классификация по маршрутизации связана с типами проходов лабиринта в пределах его геометрии.</w:t>
      </w:r>
      <w:r>
        <w:rPr>
          <w:lang w:val="ru-RU" w:eastAsia="ru-RU"/>
        </w:rPr>
        <w:t xml:space="preserve"> </w:t>
      </w:r>
      <w:r w:rsidRPr="000F09A3">
        <w:rPr>
          <w:lang w:val="ru-RU" w:eastAsia="ru-RU"/>
        </w:rPr>
        <w:t xml:space="preserve">Лабиринт с одиночным соединением, он же «идеальный» лабиринт – это лабиринт, в котором ровно один путь к любой другой точке. </w:t>
      </w:r>
      <w:r>
        <w:rPr>
          <w:lang w:eastAsia="ru-RU"/>
        </w:rPr>
        <w:t xml:space="preserve">В </w:t>
      </w:r>
      <w:proofErr w:type="spellStart"/>
      <w:r>
        <w:rPr>
          <w:lang w:eastAsia="ru-RU"/>
        </w:rPr>
        <w:t>нем</w:t>
      </w:r>
      <w:proofErr w:type="spellEnd"/>
      <w:r>
        <w:rPr>
          <w:lang w:eastAsia="ru-RU"/>
        </w:rPr>
        <w:t xml:space="preserve"> </w:t>
      </w:r>
      <w:proofErr w:type="spellStart"/>
      <w:r>
        <w:rPr>
          <w:lang w:eastAsia="ru-RU"/>
        </w:rPr>
        <w:t>нет</w:t>
      </w:r>
      <w:proofErr w:type="spellEnd"/>
      <w:r>
        <w:rPr>
          <w:lang w:eastAsia="ru-RU"/>
        </w:rPr>
        <w:t xml:space="preserve"> </w:t>
      </w:r>
      <w:proofErr w:type="spellStart"/>
      <w:r>
        <w:rPr>
          <w:lang w:eastAsia="ru-RU"/>
        </w:rPr>
        <w:t>петель</w:t>
      </w:r>
      <w:proofErr w:type="spellEnd"/>
      <w:r>
        <w:rPr>
          <w:lang w:eastAsia="ru-RU"/>
        </w:rPr>
        <w:t xml:space="preserve">, замкнутых цепей, недостижимых областей. </w:t>
      </w:r>
      <w:proofErr w:type="spellStart"/>
      <w:r>
        <w:rPr>
          <w:lang w:eastAsia="ru-RU"/>
        </w:rPr>
        <w:t>Существует</w:t>
      </w:r>
      <w:proofErr w:type="spellEnd"/>
      <w:r>
        <w:rPr>
          <w:lang w:eastAsia="ru-RU"/>
        </w:rPr>
        <w:t xml:space="preserve"> </w:t>
      </w:r>
      <w:proofErr w:type="spellStart"/>
      <w:r>
        <w:rPr>
          <w:lang w:eastAsia="ru-RU"/>
        </w:rPr>
        <w:t>только</w:t>
      </w:r>
      <w:proofErr w:type="spellEnd"/>
      <w:r>
        <w:rPr>
          <w:lang w:eastAsia="ru-RU"/>
        </w:rPr>
        <w:t xml:space="preserve"> </w:t>
      </w:r>
      <w:proofErr w:type="spellStart"/>
      <w:r>
        <w:rPr>
          <w:lang w:eastAsia="ru-RU"/>
        </w:rPr>
        <w:t>одно</w:t>
      </w:r>
      <w:proofErr w:type="spellEnd"/>
      <w:r>
        <w:rPr>
          <w:lang w:eastAsia="ru-RU"/>
        </w:rPr>
        <w:t xml:space="preserve"> </w:t>
      </w:r>
      <w:proofErr w:type="spellStart"/>
      <w:r>
        <w:rPr>
          <w:lang w:eastAsia="ru-RU"/>
        </w:rPr>
        <w:t>решение</w:t>
      </w:r>
      <w:proofErr w:type="spellEnd"/>
      <w:r>
        <w:rPr>
          <w:lang w:eastAsia="ru-RU"/>
        </w:rPr>
        <w:t xml:space="preserve"> </w:t>
      </w:r>
      <w:proofErr w:type="spellStart"/>
      <w:r>
        <w:rPr>
          <w:lang w:eastAsia="ru-RU"/>
        </w:rPr>
        <w:t>такого</w:t>
      </w:r>
      <w:proofErr w:type="spellEnd"/>
      <w:r>
        <w:rPr>
          <w:lang w:eastAsia="ru-RU"/>
        </w:rPr>
        <w:t xml:space="preserve"> </w:t>
      </w:r>
      <w:proofErr w:type="spellStart"/>
      <w:r>
        <w:rPr>
          <w:lang w:eastAsia="ru-RU"/>
        </w:rPr>
        <w:t>лабиринта</w:t>
      </w:r>
      <w:proofErr w:type="spellEnd"/>
      <w:r w:rsidR="008E7E8F">
        <w:rPr>
          <w:lang w:val="ru-RU" w:eastAsia="ru-RU"/>
        </w:rPr>
        <w:t xml:space="preserve"> </w:t>
      </w:r>
      <w:r w:rsidR="008E7E8F">
        <w:rPr>
          <w:lang w:val="en-US" w:eastAsia="ru-RU"/>
        </w:rPr>
        <w:t>[8]</w:t>
      </w:r>
      <w:r w:rsidR="000F3774">
        <w:rPr>
          <w:lang w:eastAsia="ru-RU"/>
        </w:rPr>
        <w:t xml:space="preserve">. Пример «идеального» лабиринта приведен на рисунке 13. </w:t>
      </w:r>
    </w:p>
    <w:p w14:paraId="1BC21DB2" w14:textId="5DCB80EB" w:rsidR="000F3774" w:rsidRPr="000F3774" w:rsidRDefault="000F3774" w:rsidP="000F09A3">
      <w:pPr>
        <w:pStyle w:val="a8"/>
        <w:ind w:left="709"/>
      </w:pPr>
      <w:r>
        <w:rPr>
          <w:noProof/>
        </w:rPr>
        <w:drawing>
          <wp:inline distT="0" distB="0" distL="0" distR="0" wp14:anchorId="60F59CE0" wp14:editId="77042E75">
            <wp:extent cx="2985347" cy="2239010"/>
            <wp:effectExtent l="0" t="0" r="5715" b="889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06400" cy="2254800"/>
                    </a:xfrm>
                    <a:prstGeom prst="rect">
                      <a:avLst/>
                    </a:prstGeom>
                    <a:noFill/>
                    <a:ln>
                      <a:noFill/>
                    </a:ln>
                  </pic:spPr>
                </pic:pic>
              </a:graphicData>
            </a:graphic>
          </wp:inline>
        </w:drawing>
      </w:r>
      <w:r>
        <w:br/>
        <w:t xml:space="preserve">Рисунок </w:t>
      </w:r>
      <w:fldSimple w:instr=" SEQ Рисунок \* ARABIC ">
        <w:r w:rsidR="00D164DF">
          <w:rPr>
            <w:noProof/>
          </w:rPr>
          <w:t>13</w:t>
        </w:r>
      </w:fldSimple>
      <w:r>
        <w:t xml:space="preserve"> – </w:t>
      </w:r>
      <w:r w:rsidR="008E7E8F">
        <w:t xml:space="preserve">Пример </w:t>
      </w:r>
      <w:r>
        <w:t>«</w:t>
      </w:r>
      <w:r w:rsidR="008E7E8F">
        <w:t>и</w:t>
      </w:r>
      <w:r>
        <w:t>деальн</w:t>
      </w:r>
      <w:r w:rsidR="008E7E8F">
        <w:t>ого</w:t>
      </w:r>
      <w:r>
        <w:t>» лабиринт</w:t>
      </w:r>
      <w:r w:rsidR="008E7E8F">
        <w:t>а</w:t>
      </w:r>
    </w:p>
    <w:p w14:paraId="5E99FF05" w14:textId="2863B6CB" w:rsidR="000F3774" w:rsidRDefault="000F3774" w:rsidP="000F09A3">
      <w:pPr>
        <w:pStyle w:val="a9"/>
        <w:ind w:left="709"/>
        <w:rPr>
          <w:lang w:eastAsia="ru-RU"/>
        </w:rPr>
      </w:pPr>
      <w:r>
        <w:rPr>
          <w:lang w:eastAsia="ru-RU"/>
        </w:rPr>
        <w:lastRenderedPageBreak/>
        <w:t xml:space="preserve">Лабиринт с многократными соединениями или «плетеный» лабиринт – это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1A0191DD" w:rsidR="000F3774" w:rsidRDefault="000F3774" w:rsidP="000F09A3">
      <w:pPr>
        <w:pStyle w:val="a8"/>
        <w:ind w:left="709"/>
      </w:pPr>
      <w:r>
        <w:rPr>
          <w:noProof/>
        </w:rPr>
        <w:drawing>
          <wp:inline distT="0" distB="0" distL="0" distR="0" wp14:anchorId="0757C8FA" wp14:editId="3B3EB8D6">
            <wp:extent cx="4174067" cy="312440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85887" cy="3133249"/>
                    </a:xfrm>
                    <a:prstGeom prst="rect">
                      <a:avLst/>
                    </a:prstGeom>
                    <a:noFill/>
                    <a:ln>
                      <a:noFill/>
                    </a:ln>
                  </pic:spPr>
                </pic:pic>
              </a:graphicData>
            </a:graphic>
          </wp:inline>
        </w:drawing>
      </w:r>
      <w:r>
        <w:br/>
        <w:t xml:space="preserve">Рисунок </w:t>
      </w:r>
      <w:fldSimple w:instr=" SEQ Рисунок \* ARABIC ">
        <w:r w:rsidR="00D164DF">
          <w:rPr>
            <w:noProof/>
          </w:rPr>
          <w:t>14</w:t>
        </w:r>
      </w:fldSimple>
      <w:r>
        <w:t xml:space="preserve"> – </w:t>
      </w:r>
      <w:r w:rsidR="008E7E8F">
        <w:t xml:space="preserve">Пример </w:t>
      </w:r>
      <w:r>
        <w:t>«</w:t>
      </w:r>
      <w:r w:rsidR="008E7E8F">
        <w:t>п</w:t>
      </w:r>
      <w:r>
        <w:t>летен</w:t>
      </w:r>
      <w:r w:rsidR="008E7E8F">
        <w:t>ого</w:t>
      </w:r>
      <w:r>
        <w:t>» лабиринт</w:t>
      </w:r>
      <w:r w:rsidR="008E7E8F">
        <w:t>а</w:t>
      </w:r>
    </w:p>
    <w:p w14:paraId="19DA6606" w14:textId="7C562DFA" w:rsidR="000F3774" w:rsidRDefault="000F3774" w:rsidP="000F09A3">
      <w:pPr>
        <w:pStyle w:val="a9"/>
        <w:ind w:left="709"/>
        <w:rPr>
          <w:lang w:eastAsia="ru-RU"/>
        </w:rPr>
      </w:pPr>
      <w:proofErr w:type="spellStart"/>
      <w:r>
        <w:rPr>
          <w:lang w:eastAsia="ru-RU"/>
        </w:rPr>
        <w:t>Одномаршрутный</w:t>
      </w:r>
      <w:proofErr w:type="spellEnd"/>
      <w:r>
        <w:rPr>
          <w:lang w:eastAsia="ru-RU"/>
        </w:rPr>
        <w:t xml:space="preserve"> лабиринт – лабиринт без развилок, в котором есть только один длинный извивающийся проход, меняющий направление. Потеряться в таком лабиринте можно только от невнимательности или усталости. Пример </w:t>
      </w:r>
      <w:proofErr w:type="spellStart"/>
      <w:r>
        <w:rPr>
          <w:lang w:eastAsia="ru-RU"/>
        </w:rPr>
        <w:t>одномаршрутного</w:t>
      </w:r>
      <w:proofErr w:type="spellEnd"/>
      <w:r>
        <w:rPr>
          <w:lang w:eastAsia="ru-RU"/>
        </w:rPr>
        <w:t xml:space="preserve"> лабиринта приведен на рисунке 15. </w:t>
      </w:r>
    </w:p>
    <w:p w14:paraId="078F4037" w14:textId="207894B1" w:rsidR="000F3774" w:rsidRPr="000F3774" w:rsidRDefault="000F3774" w:rsidP="000F09A3">
      <w:pPr>
        <w:pStyle w:val="a8"/>
        <w:ind w:left="709"/>
      </w:pPr>
      <w:r>
        <w:rPr>
          <w:noProof/>
        </w:rPr>
        <w:drawing>
          <wp:inline distT="0" distB="0" distL="0" distR="0" wp14:anchorId="5D6E3024" wp14:editId="1C53C732">
            <wp:extent cx="3327400" cy="2495550"/>
            <wp:effectExtent l="0" t="0" r="635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335265" cy="2501449"/>
                    </a:xfrm>
                    <a:prstGeom prst="rect">
                      <a:avLst/>
                    </a:prstGeom>
                    <a:noFill/>
                    <a:ln>
                      <a:noFill/>
                    </a:ln>
                  </pic:spPr>
                </pic:pic>
              </a:graphicData>
            </a:graphic>
          </wp:inline>
        </w:drawing>
      </w:r>
      <w:r>
        <w:br/>
        <w:t xml:space="preserve">Рисунок </w:t>
      </w:r>
      <w:fldSimple w:instr=" SEQ Рисунок \* ARABIC ">
        <w:r w:rsidR="00D164DF">
          <w:rPr>
            <w:noProof/>
          </w:rPr>
          <w:t>15</w:t>
        </w:r>
      </w:fldSimple>
      <w:r>
        <w:t xml:space="preserve"> – </w:t>
      </w:r>
      <w:proofErr w:type="spellStart"/>
      <w:r>
        <w:t>Одномаршрутный</w:t>
      </w:r>
      <w:proofErr w:type="spellEnd"/>
      <w:r>
        <w:t xml:space="preserve"> лабиринт</w:t>
      </w:r>
    </w:p>
    <w:p w14:paraId="3862677E" w14:textId="1324A840" w:rsidR="0061250C" w:rsidRDefault="00CE69D8" w:rsidP="0061250C">
      <w:pPr>
        <w:pStyle w:val="a3"/>
        <w:rPr>
          <w:lang w:val="ru-RU"/>
        </w:rPr>
      </w:pPr>
      <w:bookmarkStart w:id="13" w:name="_Toc154869192"/>
      <w:r>
        <w:rPr>
          <w:lang w:val="ru-RU"/>
        </w:rPr>
        <w:lastRenderedPageBreak/>
        <w:t>Описание алгоритмов генерации лабиринта</w:t>
      </w:r>
      <w:bookmarkEnd w:id="13"/>
    </w:p>
    <w:p w14:paraId="2989E67D" w14:textId="48A69F5F" w:rsidR="008B160F" w:rsidRDefault="008B160F" w:rsidP="008B160F">
      <w:pPr>
        <w:pStyle w:val="a9"/>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w:t>
      </w:r>
      <w:r w:rsidR="008E7E8F">
        <w:t>10</w:t>
      </w:r>
      <w:r w:rsidR="002927D3" w:rsidRPr="002927D3">
        <w:t>]</w:t>
      </w:r>
      <w:r w:rsidR="00E953BD">
        <w:t>. Рассмотрим самые популярные из них</w:t>
      </w:r>
      <w:r w:rsidR="00D02BCB">
        <w:t>:</w:t>
      </w:r>
    </w:p>
    <w:p w14:paraId="2CAD99E6" w14:textId="1FB87223" w:rsidR="002927D3" w:rsidRPr="00E953BD" w:rsidRDefault="00E953BD" w:rsidP="000844A6">
      <w:pPr>
        <w:pStyle w:val="a3"/>
        <w:numPr>
          <w:ilvl w:val="3"/>
          <w:numId w:val="36"/>
        </w:numPr>
        <w:tabs>
          <w:tab w:val="clear" w:pos="737"/>
        </w:tabs>
        <w:spacing w:before="0" w:after="0"/>
        <w:ind w:left="0" w:firstLine="709"/>
        <w:rPr>
          <w:lang w:val="ru-RU"/>
        </w:rPr>
      </w:pPr>
      <w:r w:rsidRPr="00E953BD">
        <w:rPr>
          <w:lang w:val="ru-RU"/>
        </w:rPr>
        <w:t xml:space="preserve">Алгоритм </w:t>
      </w:r>
      <w:proofErr w:type="spellStart"/>
      <w:r w:rsidR="002927D3" w:rsidRPr="00E953BD">
        <w:rPr>
          <w:lang w:val="ru-RU"/>
        </w:rPr>
        <w:t>Эллера</w:t>
      </w:r>
      <w:proofErr w:type="spellEnd"/>
      <w:r w:rsidR="008E7E8F">
        <w:rPr>
          <w:lang w:val="ru-RU"/>
        </w:rPr>
        <w:t xml:space="preserve"> </w:t>
      </w:r>
      <w:r w:rsidRPr="00E953BD">
        <w:rPr>
          <w:lang w:val="ru-RU"/>
        </w:rPr>
        <w:t xml:space="preserve">основан на </w:t>
      </w:r>
      <w:r w:rsidR="002927D3" w:rsidRPr="00E953BD">
        <w:rPr>
          <w:lang w:val="ru-RU"/>
        </w:rPr>
        <w:t>построчной генерации, где между каждыми двумя клетками строки при определенных условиях случайным образом возника</w:t>
      </w:r>
      <w:r w:rsidR="002C4051" w:rsidRPr="00E953BD">
        <w:rPr>
          <w:lang w:val="ru-RU"/>
        </w:rPr>
        <w:t>ла</w:t>
      </w:r>
      <w:r w:rsidR="002927D3" w:rsidRPr="00E953BD">
        <w:rPr>
          <w:lang w:val="ru-RU"/>
        </w:rPr>
        <w:t xml:space="preserve"> стенка. </w:t>
      </w:r>
      <w:r>
        <w:rPr>
          <w:lang w:val="ru-RU"/>
        </w:rPr>
        <w:t>Данный метод гарантирует отсутствие</w:t>
      </w:r>
      <w:r w:rsidRPr="00E953BD">
        <w:rPr>
          <w:lang w:val="ru-RU"/>
        </w:rPr>
        <w:t xml:space="preserve"> циклов и недоступных клеток</w:t>
      </w:r>
      <w:r>
        <w:rPr>
          <w:lang w:val="ru-RU"/>
        </w:rPr>
        <w:t xml:space="preserve"> посредством выполнения условий. В</w:t>
      </w:r>
      <w:r w:rsidR="002927D3" w:rsidRPr="00E953BD">
        <w:rPr>
          <w:lang w:val="ru-RU"/>
        </w:rPr>
        <w:t xml:space="preserve"> конце все клетки окажутся «в одном множестве», что будет означать, что между каждыми двумя клетками существует путь</w:t>
      </w:r>
      <w:r w:rsidR="008E7E8F">
        <w:rPr>
          <w:lang w:val="ru-RU"/>
        </w:rPr>
        <w:t>;</w:t>
      </w:r>
    </w:p>
    <w:p w14:paraId="7FABBF6B" w14:textId="699945C7" w:rsidR="002C4051" w:rsidRPr="00982D05" w:rsidRDefault="00D02BCB" w:rsidP="000844A6">
      <w:pPr>
        <w:pStyle w:val="a3"/>
        <w:numPr>
          <w:ilvl w:val="3"/>
          <w:numId w:val="36"/>
        </w:numPr>
        <w:tabs>
          <w:tab w:val="clear" w:pos="737"/>
        </w:tabs>
        <w:spacing w:before="0" w:after="0"/>
        <w:ind w:left="0" w:firstLine="709"/>
        <w:rPr>
          <w:lang w:val="ru-RU"/>
        </w:rPr>
      </w:pPr>
      <w:r w:rsidRPr="00E953BD">
        <w:rPr>
          <w:lang w:val="ru-RU"/>
        </w:rPr>
        <w:t xml:space="preserve">алгоритм </w:t>
      </w:r>
      <w:r w:rsidR="002C4051" w:rsidRPr="00E953BD">
        <w:rPr>
          <w:lang w:val="ru-RU"/>
        </w:rPr>
        <w:t>на основе двоичных деревьев</w:t>
      </w:r>
      <w:r w:rsidR="00E953BD">
        <w:rPr>
          <w:lang w:val="ru-RU"/>
        </w:rPr>
        <w:t>. Д</w:t>
      </w:r>
      <w:r w:rsidR="002C4051" w:rsidRPr="00E953BD">
        <w:rPr>
          <w:lang w:val="ru-RU"/>
        </w:rPr>
        <w:t>ля каждой ячейки</w:t>
      </w:r>
      <w:r w:rsidR="00A73706" w:rsidRPr="00E953BD">
        <w:rPr>
          <w:lang w:val="ru-RU"/>
        </w:rPr>
        <w:t xml:space="preserve"> </w:t>
      </w:r>
      <w:r w:rsidR="00E953BD">
        <w:rPr>
          <w:lang w:val="ru-RU"/>
        </w:rPr>
        <w:t>существует</w:t>
      </w:r>
      <w:r w:rsidR="002C4051" w:rsidRPr="00E953BD">
        <w:rPr>
          <w:lang w:val="ru-RU"/>
        </w:rPr>
        <w:t xml:space="preserve"> проход вверх или влево, но никогда не в обоих направлениях. </w:t>
      </w:r>
      <w:r w:rsidR="002C4051" w:rsidRPr="00BD0CD6">
        <w:rPr>
          <w:lang w:val="ru-RU"/>
        </w:rPr>
        <w:t xml:space="preserve">В версии с добавлением стен для каждой вершины добавляется сегмент стены, ведущий вниз или вправо, но не в обоих направлениях. </w:t>
      </w:r>
      <w:r w:rsidR="002C4051" w:rsidRPr="00982D05">
        <w:rPr>
          <w:lang w:val="ru-RU"/>
        </w:rPr>
        <w:t xml:space="preserve">Каждая ячейка независима от всех других ячеек, </w:t>
      </w:r>
      <w:r w:rsidR="00A73706" w:rsidRPr="00982D05">
        <w:rPr>
          <w:lang w:val="ru-RU"/>
        </w:rPr>
        <w:t>за неимением нужды</w:t>
      </w:r>
      <w:r w:rsidR="002C4051" w:rsidRPr="00982D05">
        <w:rPr>
          <w:lang w:val="ru-RU"/>
        </w:rPr>
        <w:t xml:space="preserve"> при её создании проверять состояние каких-то других ячеек</w:t>
      </w:r>
      <w:r>
        <w:rPr>
          <w:lang w:val="ru-RU"/>
        </w:rPr>
        <w:t>;</w:t>
      </w:r>
    </w:p>
    <w:p w14:paraId="3B5FABA0" w14:textId="314F3D13" w:rsidR="00A73706" w:rsidRPr="00E953BD" w:rsidRDefault="00D02BCB" w:rsidP="000844A6">
      <w:pPr>
        <w:pStyle w:val="a3"/>
        <w:numPr>
          <w:ilvl w:val="3"/>
          <w:numId w:val="36"/>
        </w:numPr>
        <w:tabs>
          <w:tab w:val="clear" w:pos="737"/>
        </w:tabs>
        <w:spacing w:before="0" w:after="0"/>
        <w:ind w:left="0" w:firstLine="709"/>
        <w:rPr>
          <w:lang w:val="ru-RU"/>
        </w:rPr>
      </w:pPr>
      <w:r w:rsidRPr="00E953BD">
        <w:rPr>
          <w:lang w:val="ru-RU"/>
        </w:rPr>
        <w:t xml:space="preserve">алгоритм </w:t>
      </w:r>
      <w:r w:rsidR="00A73706" w:rsidRPr="00E953BD">
        <w:rPr>
          <w:lang w:val="ru-RU"/>
        </w:rPr>
        <w:t>рекурсивного деления</w:t>
      </w:r>
      <w:r>
        <w:rPr>
          <w:lang w:val="ru-RU"/>
        </w:rPr>
        <w:t xml:space="preserve"> начинается с установления </w:t>
      </w:r>
      <w:r w:rsidR="00A73706" w:rsidRPr="00E953BD">
        <w:rPr>
          <w:lang w:val="ru-RU"/>
        </w:rPr>
        <w:t>случайн</w:t>
      </w:r>
      <w:r>
        <w:rPr>
          <w:lang w:val="ru-RU"/>
        </w:rPr>
        <w:t>ой</w:t>
      </w:r>
      <w:r w:rsidR="00A73706" w:rsidRPr="00E953BD">
        <w:rPr>
          <w:lang w:val="ru-RU"/>
        </w:rPr>
        <w:t xml:space="preserve"> горизонтальн</w:t>
      </w:r>
      <w:r>
        <w:rPr>
          <w:lang w:val="ru-RU"/>
        </w:rPr>
        <w:t>ой</w:t>
      </w:r>
      <w:r w:rsidR="00A73706" w:rsidRPr="00E953BD">
        <w:rPr>
          <w:lang w:val="ru-RU"/>
        </w:rPr>
        <w:t xml:space="preserve"> или вертикальн</w:t>
      </w:r>
      <w:r>
        <w:rPr>
          <w:lang w:val="ru-RU"/>
        </w:rPr>
        <w:t>ой</w:t>
      </w:r>
      <w:r w:rsidR="00A73706" w:rsidRPr="00E953BD">
        <w:rPr>
          <w:lang w:val="ru-RU"/>
        </w:rPr>
        <w:t xml:space="preserve"> стен</w:t>
      </w:r>
      <w:r>
        <w:rPr>
          <w:lang w:val="ru-RU"/>
        </w:rPr>
        <w:t>ы</w:t>
      </w:r>
      <w:r w:rsidR="00A73706" w:rsidRPr="00E953BD">
        <w:rPr>
          <w:lang w:val="ru-RU"/>
        </w:rPr>
        <w:t>, пересекающ</w:t>
      </w:r>
      <w:r>
        <w:rPr>
          <w:lang w:val="ru-RU"/>
        </w:rPr>
        <w:t>ей</w:t>
      </w:r>
      <w:r w:rsidR="00A73706" w:rsidRPr="00E953BD">
        <w:rPr>
          <w:lang w:val="ru-RU"/>
        </w:rPr>
        <w:t xml:space="preserve"> доступную область в случайной </w:t>
      </w:r>
      <w:r w:rsidR="00A73706" w:rsidRPr="00E953BD">
        <w:rPr>
          <w:lang w:val="ru-RU" w:eastAsia="ru-RU"/>
        </w:rPr>
        <w:t>строке</w:t>
      </w:r>
      <w:r w:rsidR="00A73706" w:rsidRPr="00E953BD">
        <w:rPr>
          <w:lang w:val="ru-RU"/>
        </w:rPr>
        <w:t xml:space="preserve"> или столбце</w:t>
      </w:r>
      <w:r w:rsidR="00E953BD">
        <w:rPr>
          <w:lang w:val="ru-RU"/>
        </w:rPr>
        <w:t>. Потом в</w:t>
      </w:r>
      <w:r w:rsidR="00A73706" w:rsidRPr="00E953BD">
        <w:rPr>
          <w:lang w:val="ru-RU"/>
        </w:rPr>
        <w:t xml:space="preserve">доль нее случайно размещаются пустые места. </w:t>
      </w:r>
      <w:r w:rsidR="00E953BD">
        <w:rPr>
          <w:lang w:val="ru-RU"/>
        </w:rPr>
        <w:t>Этот процесс</w:t>
      </w:r>
      <w:r w:rsidR="00A73706" w:rsidRPr="00E953BD">
        <w:rPr>
          <w:lang w:val="ru-RU"/>
        </w:rPr>
        <w:t xml:space="preserve"> рекурсивно </w:t>
      </w:r>
      <w:r w:rsidR="00E953BD">
        <w:rPr>
          <w:lang w:val="ru-RU"/>
        </w:rPr>
        <w:t>повторяется</w:t>
      </w:r>
      <w:r w:rsidR="00A73706" w:rsidRPr="00E953BD">
        <w:rPr>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sidR="00E953BD">
        <w:rPr>
          <w:lang w:val="ru-RU"/>
        </w:rPr>
        <w:t>. Н</w:t>
      </w:r>
      <w:r w:rsidR="00A73706" w:rsidRPr="00E953BD">
        <w:rPr>
          <w:lang w:val="ru-RU"/>
        </w:rPr>
        <w:t>апример, область, ширина которой вдвое больше высоты, должна более часто делиться вертикальными стенами</w:t>
      </w:r>
      <w:r>
        <w:rPr>
          <w:lang w:val="ru-RU"/>
        </w:rPr>
        <w:t>;</w:t>
      </w:r>
    </w:p>
    <w:p w14:paraId="4B301EAD" w14:textId="0BF0FE46" w:rsidR="004A7CBE" w:rsidRPr="006A5FC0" w:rsidRDefault="00D02BCB" w:rsidP="000844A6">
      <w:pPr>
        <w:pStyle w:val="a3"/>
        <w:numPr>
          <w:ilvl w:val="3"/>
          <w:numId w:val="36"/>
        </w:numPr>
        <w:tabs>
          <w:tab w:val="clear" w:pos="737"/>
        </w:tabs>
        <w:spacing w:before="0" w:after="0"/>
        <w:ind w:left="0" w:firstLine="709"/>
        <w:rPr>
          <w:lang w:val="ru-RU"/>
        </w:rPr>
      </w:pPr>
      <w:r w:rsidRPr="00E953BD">
        <w:rPr>
          <w:lang w:val="ru-RU"/>
        </w:rPr>
        <w:t xml:space="preserve">алгоритм </w:t>
      </w:r>
      <w:r w:rsidR="004A7CBE" w:rsidRPr="00E953BD">
        <w:rPr>
          <w:lang w:val="ru-RU"/>
        </w:rPr>
        <w:t>выращивания леса</w:t>
      </w:r>
      <w:r w:rsidR="00F805FF">
        <w:rPr>
          <w:lang w:val="ru-RU"/>
        </w:rPr>
        <w:t xml:space="preserve"> отсортировывает м</w:t>
      </w:r>
      <w:r w:rsidR="00982D05">
        <w:rPr>
          <w:lang w:val="ru-RU"/>
        </w:rPr>
        <w:t>ножество</w:t>
      </w:r>
      <w:r w:rsidR="004A7CBE" w:rsidRPr="00E953BD">
        <w:rPr>
          <w:lang w:val="ru-RU"/>
        </w:rPr>
        <w:t xml:space="preserve"> ячеек случайным образом в список «новых»</w:t>
      </w:r>
      <w:r w:rsidR="00982D05">
        <w:rPr>
          <w:lang w:val="ru-RU"/>
        </w:rPr>
        <w:t>. О</w:t>
      </w:r>
      <w:r w:rsidR="004A7CBE" w:rsidRPr="00982D05">
        <w:rPr>
          <w:lang w:val="ru-RU"/>
        </w:rPr>
        <w:t>дна или несколько ячеек</w:t>
      </w:r>
      <w:r w:rsidR="00982D05">
        <w:rPr>
          <w:lang w:val="ru-RU"/>
        </w:rPr>
        <w:t xml:space="preserve"> </w:t>
      </w:r>
      <w:r w:rsidR="004A7CBE" w:rsidRPr="00982D05">
        <w:rPr>
          <w:lang w:val="ru-RU"/>
        </w:rPr>
        <w:t xml:space="preserve">перемещаются их из списка «новых» в список «активных». </w:t>
      </w:r>
      <w:r w:rsidR="004A7CBE" w:rsidRPr="00BD0CD6">
        <w:rPr>
          <w:lang w:val="ru-RU"/>
        </w:rPr>
        <w:t xml:space="preserve">Далее выбирается </w:t>
      </w:r>
      <w:r w:rsidR="004A7CBE" w:rsidRPr="00BD0CD6">
        <w:rPr>
          <w:lang w:val="ru-RU"/>
        </w:rPr>
        <w:lastRenderedPageBreak/>
        <w:t xml:space="preserve">ячейка из «активного» списка и вырезается проход в соседнюю несозданную ячейку из «нового» списка, добавляя новую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F805FF">
        <w:rPr>
          <w:lang w:val="ru-RU"/>
        </w:rPr>
        <w:t>;</w:t>
      </w:r>
    </w:p>
    <w:p w14:paraId="621C31CD" w14:textId="4FBB0BC7" w:rsidR="0009706E" w:rsidRPr="00BD0CD6" w:rsidRDefault="00F805FF" w:rsidP="000844A6">
      <w:pPr>
        <w:pStyle w:val="a3"/>
        <w:numPr>
          <w:ilvl w:val="3"/>
          <w:numId w:val="36"/>
        </w:numPr>
        <w:tabs>
          <w:tab w:val="clear" w:pos="737"/>
        </w:tabs>
        <w:spacing w:before="0" w:after="0"/>
        <w:ind w:left="0" w:firstLine="709"/>
        <w:rPr>
          <w:lang w:val="ru-RU"/>
        </w:rPr>
      </w:pPr>
      <w:r w:rsidRPr="00982D05">
        <w:rPr>
          <w:lang w:val="ru-RU"/>
        </w:rPr>
        <w:t xml:space="preserve">алгоритм </w:t>
      </w:r>
      <w:proofErr w:type="spellStart"/>
      <w:r w:rsidR="0009706E" w:rsidRPr="00982D05">
        <w:rPr>
          <w:lang w:val="ru-RU"/>
        </w:rPr>
        <w:t>Краскала</w:t>
      </w:r>
      <w:proofErr w:type="spellEnd"/>
      <w:r>
        <w:rPr>
          <w:lang w:val="ru-RU"/>
        </w:rPr>
        <w:t xml:space="preserve"> основан на том, что к</w:t>
      </w:r>
      <w:r w:rsidR="006A5FC0" w:rsidRPr="00982D05">
        <w:rPr>
          <w:lang w:val="ru-RU"/>
        </w:rPr>
        <w:t xml:space="preserve">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Если ячейки с обеих сторон от каждого ребра имеют разные идентификаторы, то 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 то между ними уже существует какой-то путь, поэтому стену можно оставить, чтобы не создавать петель.</w:t>
      </w:r>
    </w:p>
    <w:p w14:paraId="009DB249" w14:textId="2BB30696" w:rsidR="00D30F13" w:rsidRDefault="00D30F13" w:rsidP="00D30F13">
      <w:pPr>
        <w:pStyle w:val="a9"/>
        <w:tabs>
          <w:tab w:val="left" w:pos="993"/>
        </w:tabs>
      </w:pPr>
      <w:r w:rsidRPr="00D562C5">
        <w:t>В разрабатываем</w:t>
      </w:r>
      <w:r w:rsidR="00F805FF">
        <w:t>ой</w:t>
      </w:r>
      <w:r w:rsidRPr="00D562C5">
        <w:t xml:space="preserve"> </w:t>
      </w:r>
      <w:r w:rsidR="00F805FF">
        <w:t>систем</w:t>
      </w:r>
      <w:r w:rsidRPr="00D562C5">
        <w:t>е будут использованы следующие алгоритм</w:t>
      </w:r>
      <w:r w:rsidR="00F805FF">
        <w:t>ы</w:t>
      </w:r>
      <w:r w:rsidRPr="00D562C5">
        <w:t>:</w:t>
      </w:r>
    </w:p>
    <w:p w14:paraId="34F46446" w14:textId="5B3A27E9" w:rsidR="00D562C5" w:rsidRDefault="00F805FF" w:rsidP="000844A6">
      <w:pPr>
        <w:pStyle w:val="a3"/>
        <w:numPr>
          <w:ilvl w:val="3"/>
          <w:numId w:val="36"/>
        </w:numPr>
        <w:tabs>
          <w:tab w:val="clear" w:pos="737"/>
        </w:tabs>
        <w:spacing w:before="0" w:after="0"/>
        <w:ind w:left="0" w:firstLine="709"/>
        <w:rPr>
          <w:lang w:val="ru-RU"/>
        </w:rPr>
      </w:pPr>
      <w:r>
        <w:rPr>
          <w:lang w:val="ru-RU"/>
        </w:rPr>
        <w:t>а</w:t>
      </w:r>
      <w:r w:rsidR="00D562C5" w:rsidRPr="00982D05">
        <w:rPr>
          <w:lang w:val="ru-RU"/>
        </w:rPr>
        <w:t xml:space="preserve">лгоритм </w:t>
      </w:r>
      <w:proofErr w:type="spellStart"/>
      <w:r w:rsidR="00D562C5" w:rsidRPr="00982D05">
        <w:rPr>
          <w:lang w:val="ru-RU"/>
        </w:rPr>
        <w:t>Олдос-Бродера</w:t>
      </w:r>
      <w:proofErr w:type="spellEnd"/>
      <w:r>
        <w:rPr>
          <w:lang w:val="ru-RU"/>
        </w:rPr>
        <w:t xml:space="preserve"> основан на том, что в</w:t>
      </w:r>
      <w:r w:rsidR="00D562C5">
        <w:rPr>
          <w:lang w:val="ru-RU"/>
        </w:rPr>
        <w:t xml:space="preserve"> сетке </w:t>
      </w:r>
      <w:r w:rsidR="00D562C5" w:rsidRPr="00982D05">
        <w:rPr>
          <w:lang w:val="ru-RU"/>
        </w:rPr>
        <w:t xml:space="preserve">выбирается точка и случайно перемещаемся в соседнюю ячейку. При условии, что осуществилось попадание в </w:t>
      </w:r>
      <w:r w:rsidR="00404D94" w:rsidRPr="00982D05">
        <w:rPr>
          <w:lang w:val="ru-RU"/>
        </w:rPr>
        <w:t>не вырезанную</w:t>
      </w:r>
      <w:r w:rsidR="00D562C5" w:rsidRPr="00982D05">
        <w:rPr>
          <w:lang w:val="ru-RU"/>
        </w:rPr>
        <w:t xml:space="preserve"> ячейку, в неё </w:t>
      </w:r>
      <w:r w:rsidR="00D562C5">
        <w:rPr>
          <w:lang w:val="ru-RU"/>
        </w:rPr>
        <w:t xml:space="preserve">вырезается </w:t>
      </w:r>
      <w:r w:rsidR="00D562C5" w:rsidRPr="00982D05">
        <w:rPr>
          <w:lang w:val="ru-RU"/>
        </w:rPr>
        <w:t xml:space="preserve">проход из предыдущей ячейки. </w:t>
      </w:r>
      <w:r w:rsidR="00D562C5">
        <w:rPr>
          <w:lang w:val="ru-RU"/>
        </w:rPr>
        <w:t>Таким образом продолжается</w:t>
      </w:r>
      <w:r w:rsidR="00D562C5" w:rsidRPr="00982D05">
        <w:rPr>
          <w:lang w:val="ru-RU"/>
        </w:rPr>
        <w:t xml:space="preserve"> дви</w:t>
      </w:r>
      <w:r w:rsidR="00D562C5">
        <w:rPr>
          <w:lang w:val="ru-RU"/>
        </w:rPr>
        <w:t>жение</w:t>
      </w:r>
      <w:r w:rsidR="00D562C5" w:rsidRPr="00982D05">
        <w:rPr>
          <w:lang w:val="ru-RU"/>
        </w:rPr>
        <w:t xml:space="preserve"> в соседние ячейки, пока во все ячейки</w:t>
      </w:r>
      <w:r w:rsidR="00D562C5">
        <w:rPr>
          <w:lang w:val="ru-RU"/>
        </w:rPr>
        <w:t xml:space="preserve"> не появится хотя бы один проход</w:t>
      </w:r>
      <w:r w:rsidR="00D562C5" w:rsidRPr="00982D05">
        <w:rPr>
          <w:lang w:val="ru-RU"/>
        </w:rPr>
        <w:t xml:space="preserve">. </w:t>
      </w:r>
      <w:r w:rsidR="00D562C5" w:rsidRPr="00D562C5">
        <w:rPr>
          <w:lang w:val="ru-RU"/>
        </w:rPr>
        <w:t>Этот алгоритм создаёт лабиринты с низким показателем текучести</w:t>
      </w:r>
      <w:r w:rsidR="00D562C5">
        <w:rPr>
          <w:lang w:val="ru-RU"/>
        </w:rPr>
        <w:t>.</w:t>
      </w:r>
    </w:p>
    <w:p w14:paraId="6A71D7A6" w14:textId="20CA3FEB" w:rsidR="00D562C5" w:rsidRPr="00D562C5" w:rsidRDefault="00F805FF" w:rsidP="000844A6">
      <w:pPr>
        <w:pStyle w:val="a3"/>
        <w:numPr>
          <w:ilvl w:val="3"/>
          <w:numId w:val="36"/>
        </w:numPr>
        <w:tabs>
          <w:tab w:val="clear" w:pos="737"/>
        </w:tabs>
        <w:spacing w:before="0" w:after="0"/>
        <w:ind w:left="0" w:firstLine="709"/>
        <w:rPr>
          <w:lang w:val="ru-RU"/>
        </w:rPr>
      </w:pPr>
      <w:r>
        <w:rPr>
          <w:lang w:val="ru-RU"/>
        </w:rPr>
        <w:t>а</w:t>
      </w:r>
      <w:r w:rsidRPr="00D562C5">
        <w:rPr>
          <w:lang w:val="ru-RU"/>
        </w:rPr>
        <w:t xml:space="preserve">лгоритм </w:t>
      </w:r>
      <w:r w:rsidR="00D562C5" w:rsidRPr="00D562C5">
        <w:rPr>
          <w:lang w:val="ru-RU"/>
        </w:rPr>
        <w:t>Э</w:t>
      </w:r>
      <w:r w:rsidR="005656F4">
        <w:rPr>
          <w:lang w:val="ru-RU"/>
        </w:rPr>
        <w:t>й</w:t>
      </w:r>
      <w:r w:rsidR="00D562C5" w:rsidRPr="00D562C5">
        <w:rPr>
          <w:lang w:val="ru-RU"/>
        </w:rPr>
        <w:t>лера</w:t>
      </w:r>
      <w:r>
        <w:rPr>
          <w:lang w:val="ru-RU"/>
        </w:rPr>
        <w:t xml:space="preserve"> основан на п</w:t>
      </w:r>
      <w:r w:rsidR="00435426">
        <w:rPr>
          <w:lang w:val="ru-RU"/>
        </w:rPr>
        <w:t>острочн</w:t>
      </w:r>
      <w:r>
        <w:rPr>
          <w:lang w:val="ru-RU"/>
        </w:rPr>
        <w:t>ой</w:t>
      </w:r>
      <w:r w:rsidR="00D562C5" w:rsidRPr="00D562C5">
        <w:rPr>
          <w:lang w:val="ru-RU"/>
        </w:rPr>
        <w:t xml:space="preserve"> генераци</w:t>
      </w:r>
      <w:r>
        <w:rPr>
          <w:lang w:val="ru-RU"/>
        </w:rPr>
        <w:t>и</w:t>
      </w:r>
      <w:r w:rsidR="00435426">
        <w:rPr>
          <w:lang w:val="ru-RU"/>
        </w:rPr>
        <w:t>.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p>
    <w:p w14:paraId="0F7EF5D8" w14:textId="300BC07A" w:rsidR="00CE69D8" w:rsidRPr="00CE69D8" w:rsidRDefault="00CE69D8" w:rsidP="00CE69D8">
      <w:pPr>
        <w:pStyle w:val="a3"/>
        <w:rPr>
          <w:lang w:val="ru-RU"/>
        </w:rPr>
      </w:pPr>
      <w:bookmarkStart w:id="14" w:name="_Toc154869193"/>
      <w:r>
        <w:rPr>
          <w:lang w:val="ru-RU"/>
        </w:rPr>
        <w:t>Описание алгоритмов нахождения пути</w:t>
      </w:r>
      <w:bookmarkEnd w:id="14"/>
    </w:p>
    <w:p w14:paraId="23EF8F8A" w14:textId="5765B0FD" w:rsidR="0061250C" w:rsidRDefault="00C7701E" w:rsidP="00E00583">
      <w:pPr>
        <w:pStyle w:val="a9"/>
      </w:pPr>
      <w:bookmarkStart w:id="15" w:name="_Hlk177477190"/>
      <w:r w:rsidRPr="00C7701E">
        <w:t>Существует множество способов решения лабиринтов, и каждый из них имеет собственные характеристики</w:t>
      </w:r>
      <w:r w:rsidR="00F805FF" w:rsidRPr="00F805FF">
        <w:t xml:space="preserve"> [10]</w:t>
      </w:r>
      <w:r w:rsidR="00982D05">
        <w:t>. Рассмотрим некоторые из них.</w:t>
      </w:r>
    </w:p>
    <w:p w14:paraId="156D44C4" w14:textId="050964EE" w:rsidR="00C7701E" w:rsidRPr="00BD0CD6" w:rsidRDefault="00F805FF" w:rsidP="000844A6">
      <w:pPr>
        <w:pStyle w:val="a3"/>
        <w:numPr>
          <w:ilvl w:val="3"/>
          <w:numId w:val="36"/>
        </w:numPr>
        <w:tabs>
          <w:tab w:val="clear" w:pos="737"/>
        </w:tabs>
        <w:spacing w:before="0" w:after="0"/>
        <w:ind w:left="0" w:firstLine="709"/>
        <w:rPr>
          <w:lang w:val="ru-RU"/>
        </w:rPr>
      </w:pPr>
      <w:r>
        <w:rPr>
          <w:lang w:val="en-US"/>
        </w:rPr>
        <w:lastRenderedPageBreak/>
        <w:t>c</w:t>
      </w:r>
      <w:proofErr w:type="spellStart"/>
      <w:r w:rsidR="00982D05" w:rsidRPr="00BD0CD6">
        <w:rPr>
          <w:lang w:val="ru-RU"/>
        </w:rPr>
        <w:t>ледование</w:t>
      </w:r>
      <w:proofErr w:type="spellEnd"/>
      <w:r w:rsidR="00982D05" w:rsidRPr="00BD0CD6">
        <w:rPr>
          <w:lang w:val="ru-RU"/>
        </w:rPr>
        <w:t xml:space="preserve"> </w:t>
      </w:r>
      <w:r w:rsidR="003D4718">
        <w:rPr>
          <w:lang w:val="ru-RU"/>
        </w:rPr>
        <w:t>по одной руке</w:t>
      </w:r>
      <w:r>
        <w:rPr>
          <w:lang w:val="ru-RU"/>
        </w:rPr>
        <w:t xml:space="preserve"> основано на том, чтобы </w:t>
      </w:r>
      <w:r w:rsidR="00C7701E" w:rsidRPr="00BD0CD6">
        <w:rPr>
          <w:lang w:val="ru-RU"/>
        </w:rPr>
        <w:t>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Pr="00F805FF">
        <w:rPr>
          <w:lang w:val="ru-RU"/>
        </w:rPr>
        <w:t>;</w:t>
      </w:r>
    </w:p>
    <w:p w14:paraId="04D7F93F" w14:textId="4786AAF7" w:rsidR="0011044A" w:rsidRPr="00BD0CD6" w:rsidRDefault="00F805FF" w:rsidP="000844A6">
      <w:pPr>
        <w:pStyle w:val="a3"/>
        <w:numPr>
          <w:ilvl w:val="3"/>
          <w:numId w:val="36"/>
        </w:numPr>
        <w:tabs>
          <w:tab w:val="clear" w:pos="737"/>
        </w:tabs>
        <w:spacing w:before="0" w:after="0"/>
        <w:ind w:left="0" w:firstLine="709"/>
        <w:rPr>
          <w:lang w:val="ru-RU"/>
        </w:rPr>
      </w:pPr>
      <w:r>
        <w:rPr>
          <w:lang w:val="ru-RU"/>
        </w:rPr>
        <w:t>а</w:t>
      </w:r>
      <w:r w:rsidR="00982D05" w:rsidRPr="00BD0CD6">
        <w:rPr>
          <w:lang w:val="ru-RU"/>
        </w:rPr>
        <w:t>лгоритм цепей</w:t>
      </w:r>
      <w:r>
        <w:rPr>
          <w:lang w:val="ru-RU"/>
        </w:rPr>
        <w:t xml:space="preserve"> начинается с </w:t>
      </w:r>
      <w:r w:rsidR="00982D05" w:rsidRPr="00BD0CD6">
        <w:rPr>
          <w:lang w:val="ru-RU"/>
        </w:rPr>
        <w:t>указа</w:t>
      </w:r>
      <w:r>
        <w:rPr>
          <w:lang w:val="ru-RU"/>
        </w:rPr>
        <w:t>ния</w:t>
      </w:r>
      <w:r w:rsidR="00982D05" w:rsidRPr="00BD0CD6">
        <w:rPr>
          <w:lang w:val="ru-RU"/>
        </w:rPr>
        <w:t xml:space="preserve"> нужны</w:t>
      </w:r>
      <w:r>
        <w:rPr>
          <w:lang w:val="ru-RU"/>
        </w:rPr>
        <w:t>х</w:t>
      </w:r>
      <w:r w:rsidR="00982D05" w:rsidRPr="00BD0CD6">
        <w:rPr>
          <w:lang w:val="ru-RU"/>
        </w:rPr>
        <w:t xml:space="preserve"> мест начала и конца, и</w:t>
      </w:r>
      <w:r w:rsidR="00792F0E">
        <w:rPr>
          <w:lang w:val="ru-RU"/>
        </w:rPr>
        <w:t xml:space="preserve"> тогда</w:t>
      </w:r>
      <w:r w:rsidR="00982D05" w:rsidRPr="00BD0CD6">
        <w:rPr>
          <w:lang w:val="ru-RU"/>
        </w:rPr>
        <w:t xml:space="preserve"> алгоритм всегда </w:t>
      </w:r>
      <w:r w:rsidR="00982D05" w:rsidRPr="00982D05">
        <w:rPr>
          <w:lang w:val="ru-RU"/>
        </w:rPr>
        <w:t>путь</w:t>
      </w:r>
      <w:r w:rsidR="00982D05"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Pr="00F805FF">
        <w:rPr>
          <w:lang w:val="ru-RU"/>
        </w:rPr>
        <w:t>;</w:t>
      </w:r>
    </w:p>
    <w:p w14:paraId="3169DE84" w14:textId="633C35BE" w:rsidR="0011044A" w:rsidRPr="00BD0CD6" w:rsidRDefault="00F805FF" w:rsidP="000844A6">
      <w:pPr>
        <w:pStyle w:val="a3"/>
        <w:numPr>
          <w:ilvl w:val="3"/>
          <w:numId w:val="36"/>
        </w:numPr>
        <w:tabs>
          <w:tab w:val="clear" w:pos="737"/>
        </w:tabs>
        <w:spacing w:before="0" w:after="0"/>
        <w:ind w:left="0" w:firstLine="709"/>
        <w:rPr>
          <w:lang w:val="ru-RU"/>
        </w:rPr>
      </w:pPr>
      <w:r>
        <w:rPr>
          <w:lang w:val="ru-RU"/>
        </w:rPr>
        <w:t>в</w:t>
      </w:r>
      <w:r w:rsidR="00982D05" w:rsidRPr="00BD0CD6">
        <w:rPr>
          <w:lang w:val="ru-RU"/>
        </w:rPr>
        <w:t>олновой алгоритм</w:t>
      </w:r>
      <w:r>
        <w:rPr>
          <w:lang w:val="ru-RU"/>
        </w:rPr>
        <w:t xml:space="preserve"> основан на и</w:t>
      </w:r>
      <w:r w:rsidR="00982D05" w:rsidRPr="00BD0CD6">
        <w:rPr>
          <w:lang w:val="ru-RU"/>
        </w:rPr>
        <w:t>де</w:t>
      </w:r>
      <w:r>
        <w:rPr>
          <w:lang w:val="ru-RU"/>
        </w:rPr>
        <w:t>е распространения волны</w:t>
      </w:r>
      <w:r w:rsidR="00982D05" w:rsidRPr="00BD0CD6">
        <w:rPr>
          <w:lang w:val="ru-RU"/>
        </w:rPr>
        <w:t xml:space="preserve"> от исходной </w:t>
      </w:r>
      <w:r w:rsidR="0011044A" w:rsidRPr="00BD0CD6">
        <w:rPr>
          <w:lang w:val="ru-RU"/>
        </w:rPr>
        <w:t xml:space="preserve">точки </w:t>
      </w:r>
      <w:r>
        <w:rPr>
          <w:lang w:val="ru-RU"/>
        </w:rPr>
        <w:t>в разные стороны</w:t>
      </w:r>
      <w:r w:rsidR="0011044A" w:rsidRPr="00BD0CD6">
        <w:rPr>
          <w:lang w:val="ru-RU"/>
        </w:rPr>
        <w:t xml:space="preserve">. Начальное значение волны – ноль. То есть 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1.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r w:rsidR="00D164DF">
        <w:rPr>
          <w:lang w:val="ru-RU"/>
        </w:rPr>
        <w:t xml:space="preserve"> Пример работы алгоритма приведен на рисунке</w:t>
      </w:r>
      <w:r w:rsidR="00C3548C">
        <w:rPr>
          <w:lang w:val="ru-RU"/>
        </w:rPr>
        <w:t xml:space="preserve"> 16</w:t>
      </w:r>
      <w:r w:rsidR="00D164DF">
        <w:rPr>
          <w:lang w:val="ru-RU"/>
        </w:rPr>
        <w:t>.</w:t>
      </w:r>
    </w:p>
    <w:p w14:paraId="23ABB076" w14:textId="77777777" w:rsidR="005B04EF" w:rsidRDefault="005B04EF" w:rsidP="00E07C72">
      <w:pPr>
        <w:pStyle w:val="a2"/>
      </w:pPr>
      <w:bookmarkStart w:id="16" w:name="_Toc90897436"/>
      <w:bookmarkEnd w:id="15"/>
      <w:r w:rsidRPr="00946F17">
        <w:t>Описание систем-аналогов</w:t>
      </w:r>
      <w:bookmarkEnd w:id="16"/>
    </w:p>
    <w:p w14:paraId="5536CC9A" w14:textId="77777777" w:rsidR="00D164DF" w:rsidRDefault="00B2498F" w:rsidP="00E00583">
      <w:pPr>
        <w:pStyle w:val="a9"/>
      </w:pPr>
      <w:r>
        <w:t xml:space="preserve">Сравнительный анализ аналогичных систем — важный шаг в процессе разработки нового </w:t>
      </w:r>
      <w:r>
        <w:rPr>
          <w:lang w:eastAsia="ru-RU"/>
        </w:rPr>
        <w:t>продукта</w:t>
      </w:r>
      <w:r>
        <w:t xml:space="preserve">. </w:t>
      </w:r>
    </w:p>
    <w:p w14:paraId="7AAC83B9" w14:textId="77777777" w:rsidR="00D164DF" w:rsidRDefault="00D164DF" w:rsidP="00C3548C">
      <w:pPr>
        <w:pStyle w:val="a8"/>
      </w:pPr>
      <w:r w:rsidRPr="00F8277A">
        <w:lastRenderedPageBreak/>
        <w:drawing>
          <wp:inline distT="0" distB="0" distL="0" distR="0" wp14:anchorId="37E08180" wp14:editId="4EA91245">
            <wp:extent cx="2810933" cy="2810933"/>
            <wp:effectExtent l="0" t="0" r="8890" b="889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2815751" cy="2815751"/>
                    </a:xfrm>
                    <a:prstGeom prst="rect">
                      <a:avLst/>
                    </a:prstGeom>
                    <a:noFill/>
                    <a:ln>
                      <a:noFill/>
                    </a:ln>
                  </pic:spPr>
                </pic:pic>
              </a:graphicData>
            </a:graphic>
          </wp:inline>
        </w:drawing>
      </w:r>
    </w:p>
    <w:p w14:paraId="6091ACF4" w14:textId="4F9FB4B5" w:rsidR="00D164DF" w:rsidRDefault="00D164DF" w:rsidP="00C3548C">
      <w:pPr>
        <w:pStyle w:val="a8"/>
      </w:pPr>
      <w:proofErr w:type="spellStart"/>
      <w:r>
        <w:t>Рисунок</w:t>
      </w:r>
      <w:proofErr w:type="spellEnd"/>
      <w:r>
        <w:t xml:space="preserve"> </w:t>
      </w:r>
      <w:fldSimple w:instr=" SEQ Рисунок \* ARABIC ">
        <w:r>
          <w:rPr>
            <w:noProof/>
          </w:rPr>
          <w:t>16</w:t>
        </w:r>
      </w:fldSimple>
      <w:r>
        <w:t xml:space="preserve"> - Пример работы волнового алгоритма</w:t>
      </w:r>
    </w:p>
    <w:p w14:paraId="0C16B86A" w14:textId="32542163" w:rsidR="00B2498F" w:rsidRDefault="00B2498F" w:rsidP="00D164DF">
      <w:pPr>
        <w:pStyle w:val="a9"/>
        <w:ind w:firstLine="0"/>
      </w:pPr>
      <w:r>
        <w:t>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B5038F" w:rsidRDefault="006B1AB5" w:rsidP="000844A6">
      <w:pPr>
        <w:pStyle w:val="a3"/>
        <w:numPr>
          <w:ilvl w:val="3"/>
          <w:numId w:val="36"/>
        </w:numPr>
        <w:tabs>
          <w:tab w:val="clear" w:pos="737"/>
        </w:tabs>
        <w:spacing w:before="0" w:after="0"/>
        <w:ind w:left="0" w:firstLine="709"/>
        <w:rPr>
          <w:lang w:val="ru-RU"/>
        </w:rPr>
      </w:pPr>
      <w:r w:rsidRPr="00B5038F">
        <w:rPr>
          <w:lang w:val="ru-RU"/>
        </w:rPr>
        <w:t>изучение механик и структуры аналогичных лабиринтов для выявления интересных решений;</w:t>
      </w:r>
    </w:p>
    <w:p w14:paraId="2BBD5B58" w14:textId="0EC8ADB5" w:rsidR="006B1AB5" w:rsidRPr="00B5038F" w:rsidRDefault="006B1AB5" w:rsidP="000844A6">
      <w:pPr>
        <w:pStyle w:val="a3"/>
        <w:numPr>
          <w:ilvl w:val="3"/>
          <w:numId w:val="36"/>
        </w:numPr>
        <w:tabs>
          <w:tab w:val="clear" w:pos="737"/>
        </w:tabs>
        <w:spacing w:before="0" w:after="0"/>
        <w:ind w:left="0" w:firstLine="709"/>
        <w:rPr>
          <w:lang w:val="ru-RU"/>
        </w:rPr>
      </w:pPr>
      <w:r w:rsidRPr="00B5038F">
        <w:rPr>
          <w:lang w:val="ru-RU"/>
        </w:rPr>
        <w:t>оценка визуальных элементов для анализа стилистических подходов, которые привлекают пользователей;</w:t>
      </w:r>
    </w:p>
    <w:p w14:paraId="52C5BF0E" w14:textId="0D0E4B50" w:rsidR="006B1AB5" w:rsidRPr="00B5038F" w:rsidRDefault="006B1AB5" w:rsidP="000844A6">
      <w:pPr>
        <w:pStyle w:val="a3"/>
        <w:numPr>
          <w:ilvl w:val="3"/>
          <w:numId w:val="36"/>
        </w:numPr>
        <w:tabs>
          <w:tab w:val="clear" w:pos="737"/>
        </w:tabs>
        <w:spacing w:before="0" w:after="0"/>
        <w:ind w:left="0" w:firstLine="709"/>
        <w:rPr>
          <w:lang w:val="ru-RU"/>
        </w:rPr>
      </w:pPr>
      <w:r w:rsidRPr="00B5038F">
        <w:rPr>
          <w:lang w:val="ru-RU"/>
        </w:rPr>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p>
    <w:p w14:paraId="0C0D98E4" w14:textId="1D856718" w:rsidR="00E00583" w:rsidRPr="00C40FD9" w:rsidRDefault="00C40FD9" w:rsidP="00E07C72">
      <w:pPr>
        <w:pStyle w:val="a3"/>
      </w:pPr>
      <w:bookmarkStart w:id="17" w:name="_Toc90897437"/>
      <w:proofErr w:type="spellStart"/>
      <w:r w:rsidRPr="00C40FD9">
        <w:rPr>
          <w:lang w:val="ru-RU"/>
        </w:rPr>
        <w:t>Gotcha</w:t>
      </w:r>
      <w:bookmarkEnd w:id="17"/>
      <w:proofErr w:type="spellEnd"/>
    </w:p>
    <w:p w14:paraId="7A2229E1" w14:textId="23AF286B" w:rsidR="00C40FD9" w:rsidRDefault="00C40FD9" w:rsidP="00E00583">
      <w:pPr>
        <w:pStyle w:val="a9"/>
        <w:rPr>
          <w:lang w:eastAsia="ru-RU"/>
        </w:rPr>
      </w:pPr>
      <w:r>
        <w:rPr>
          <w:lang w:eastAsia="ru-RU"/>
        </w:rPr>
        <w:t>На рынке видеоигр представлено колоссальное количество игр в жанре аркада для любителей интенсивного игрового процесса.</w:t>
      </w:r>
      <w:r w:rsidR="00F8277A">
        <w:rPr>
          <w:lang w:eastAsia="ru-RU"/>
        </w:rPr>
        <w:t xml:space="preserve"> Видеоигра</w:t>
      </w:r>
      <w:r>
        <w:rPr>
          <w:lang w:eastAsia="ru-RU"/>
        </w:rPr>
        <w:t xml:space="preserve"> </w:t>
      </w:r>
      <w:r w:rsidR="00F8277A">
        <w:rPr>
          <w:lang w:eastAsia="ru-RU"/>
        </w:rPr>
        <w:t>«</w:t>
      </w:r>
      <w:proofErr w:type="spellStart"/>
      <w:r w:rsidRPr="00C40FD9">
        <w:t>Gotcha</w:t>
      </w:r>
      <w:proofErr w:type="spellEnd"/>
      <w:r w:rsidR="00F8277A">
        <w:t>»</w:t>
      </w:r>
      <w:r>
        <w:t xml:space="preserve"> </w:t>
      </w:r>
      <w:r w:rsidRPr="00C40FD9">
        <w:rPr>
          <w:lang w:eastAsia="ru-RU"/>
        </w:rPr>
        <w:t>был</w:t>
      </w:r>
      <w:r w:rsidR="00F8277A">
        <w:rPr>
          <w:lang w:eastAsia="ru-RU"/>
        </w:rPr>
        <w:t>а</w:t>
      </w:r>
      <w:r w:rsidRPr="00C40FD9">
        <w:rPr>
          <w:lang w:eastAsia="ru-RU"/>
        </w:rPr>
        <w:t xml:space="preserve"> разработан</w:t>
      </w:r>
      <w:r w:rsidR="00F8277A">
        <w:rPr>
          <w:lang w:eastAsia="ru-RU"/>
        </w:rPr>
        <w:t>а</w:t>
      </w:r>
      <w:r w:rsidRPr="00C40FD9">
        <w:rPr>
          <w:lang w:eastAsia="ru-RU"/>
        </w:rPr>
        <w:t xml:space="preserve"> Алланом </w:t>
      </w:r>
      <w:proofErr w:type="spellStart"/>
      <w:r w:rsidRPr="00C40FD9">
        <w:rPr>
          <w:lang w:eastAsia="ru-RU"/>
        </w:rPr>
        <w:t>Олкорном</w:t>
      </w:r>
      <w:proofErr w:type="spellEnd"/>
      <w:r w:rsidRPr="00C40FD9">
        <w:rPr>
          <w:lang w:eastAsia="ru-RU"/>
        </w:rPr>
        <w:t xml:space="preserve">, дизайнером </w:t>
      </w:r>
      <w:proofErr w:type="spellStart"/>
      <w:r w:rsidRPr="00C40FD9">
        <w:rPr>
          <w:lang w:eastAsia="ru-RU"/>
        </w:rPr>
        <w:t>Pong</w:t>
      </w:r>
      <w:proofErr w:type="spellEnd"/>
      <w:r w:rsidRPr="00C40FD9">
        <w:rPr>
          <w:lang w:eastAsia="ru-RU"/>
        </w:rPr>
        <w:t xml:space="preserve">, а прототип был сконструирован </w:t>
      </w:r>
      <w:proofErr w:type="spellStart"/>
      <w:r w:rsidRPr="00C40FD9">
        <w:rPr>
          <w:lang w:eastAsia="ru-RU"/>
        </w:rPr>
        <w:t>Cyan</w:t>
      </w:r>
      <w:proofErr w:type="spellEnd"/>
      <w:r w:rsidRPr="00C40FD9">
        <w:rPr>
          <w:lang w:eastAsia="ru-RU"/>
        </w:rPr>
        <w:t xml:space="preserve"> Engineering, полунезависимой исследовательской дочерней компанией Atari</w:t>
      </w:r>
      <w:r w:rsidR="00B5038F">
        <w:rPr>
          <w:lang w:eastAsia="ru-RU"/>
        </w:rPr>
        <w:t xml:space="preserve">. </w:t>
      </w:r>
      <w:r w:rsidR="00B5038F">
        <w:rPr>
          <w:lang w:eastAsia="ru-RU"/>
        </w:rPr>
        <w:t>И</w:t>
      </w:r>
      <w:r w:rsidR="00B5038F" w:rsidRPr="00B5038F">
        <w:t>гра внесла значительный вклад в жанр, будучи одной из первых игроков на рынке</w:t>
      </w:r>
      <w:r w:rsidR="00F8277A">
        <w:rPr>
          <w:lang w:eastAsia="ru-RU"/>
        </w:rPr>
        <w:t xml:space="preserve"> </w:t>
      </w:r>
      <w:r w:rsidR="00F8277A" w:rsidRPr="00F8277A">
        <w:rPr>
          <w:lang w:eastAsia="ru-RU"/>
        </w:rPr>
        <w:t>[11]</w:t>
      </w:r>
      <w:r w:rsidRPr="00C40FD9">
        <w:rPr>
          <w:lang w:eastAsia="ru-RU"/>
        </w:rPr>
        <w:t>.</w:t>
      </w:r>
    </w:p>
    <w:p w14:paraId="1F448539" w14:textId="3CC2683C" w:rsidR="00B5038F" w:rsidRPr="00B5038F" w:rsidRDefault="00C80D9E" w:rsidP="00B5038F">
      <w:pPr>
        <w:pStyle w:val="a9"/>
      </w:pPr>
      <w:proofErr w:type="spellStart"/>
      <w:r w:rsidRPr="00C40FD9">
        <w:lastRenderedPageBreak/>
        <w:t>Gotcha</w:t>
      </w:r>
      <w:proofErr w:type="spellEnd"/>
      <w:r w:rsidRPr="00C40FD9">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p>
    <w:p w14:paraId="00AF261E" w14:textId="6BC8FEE9" w:rsidR="00E00583" w:rsidRDefault="008D6066" w:rsidP="00E00583">
      <w:pPr>
        <w:pStyle w:val="a9"/>
        <w:rPr>
          <w:lang w:eastAsia="ru-RU"/>
        </w:rPr>
      </w:pPr>
      <w:r w:rsidRPr="006C461E">
        <w:rPr>
          <w:lang w:eastAsia="ru-RU"/>
        </w:rPr>
        <w:t xml:space="preserve">На рисунке </w:t>
      </w:r>
      <w:r w:rsidR="00B2498F" w:rsidRPr="006C461E">
        <w:rPr>
          <w:lang w:eastAsia="ru-RU"/>
        </w:rPr>
        <w:t>1</w:t>
      </w:r>
      <w:r w:rsidR="001C06AD">
        <w:rPr>
          <w:lang w:eastAsia="ru-RU"/>
        </w:rPr>
        <w:t>7</w:t>
      </w:r>
      <w:r w:rsidRPr="006C461E">
        <w:rPr>
          <w:lang w:eastAsia="ru-RU"/>
        </w:rPr>
        <w:t xml:space="preserve"> приведена главная экранная форма </w:t>
      </w:r>
      <w:r w:rsidRPr="006C461E">
        <w:t>программы «</w:t>
      </w:r>
      <w:proofErr w:type="spellStart"/>
      <w:r w:rsidR="006C461E" w:rsidRPr="00C40FD9">
        <w:t>Gotcha</w:t>
      </w:r>
      <w:proofErr w:type="spellEnd"/>
      <w:r w:rsidRPr="006C461E">
        <w:t>», на которой</w:t>
      </w:r>
      <w:r w:rsidR="004E2CCD">
        <w:t xml:space="preserve"> продемонстрирован интерфейс игры.</w:t>
      </w:r>
    </w:p>
    <w:p w14:paraId="2145A2AD" w14:textId="236105E5" w:rsidR="00B2498F" w:rsidRPr="00B2498F" w:rsidRDefault="009431FA" w:rsidP="00B2498F">
      <w:pPr>
        <w:pStyle w:val="a8"/>
      </w:pPr>
      <w:r>
        <w:rPr>
          <w:noProof/>
        </w:rPr>
        <w:drawing>
          <wp:inline distT="0" distB="0" distL="0" distR="0" wp14:anchorId="176998C0" wp14:editId="70FDB88C">
            <wp:extent cx="3055065" cy="2473148"/>
            <wp:effectExtent l="0" t="0" r="0"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3055065" cy="2473148"/>
                    </a:xfrm>
                    <a:prstGeom prst="rect">
                      <a:avLst/>
                    </a:prstGeom>
                    <a:noFill/>
                    <a:ln>
                      <a:noFill/>
                    </a:ln>
                  </pic:spPr>
                </pic:pic>
              </a:graphicData>
            </a:graphic>
          </wp:inline>
        </w:drawing>
      </w:r>
      <w:r w:rsidR="00B2498F">
        <w:br/>
        <w:t xml:space="preserve">Рисунок </w:t>
      </w:r>
      <w:fldSimple w:instr=" SEQ Рисунок \* ARABIC ">
        <w:r w:rsidR="00D164DF">
          <w:rPr>
            <w:noProof/>
          </w:rPr>
          <w:t>17</w:t>
        </w:r>
      </w:fldSimple>
      <w:r w:rsidR="00B2498F">
        <w:t xml:space="preserve"> – </w:t>
      </w:r>
      <w:r w:rsidR="006C461E">
        <w:t>Игровой</w:t>
      </w:r>
      <w:r w:rsidR="006C461E" w:rsidRPr="006C461E">
        <w:t xml:space="preserve"> процесс</w:t>
      </w:r>
      <w:r w:rsidR="006C461E">
        <w:t xml:space="preserve"> </w:t>
      </w:r>
      <w:proofErr w:type="spellStart"/>
      <w:r w:rsidR="006C461E" w:rsidRPr="00C40FD9">
        <w:t>Gotcha</w:t>
      </w:r>
      <w:proofErr w:type="spellEnd"/>
    </w:p>
    <w:p w14:paraId="6535C15F" w14:textId="5ECFA349" w:rsidR="00875E52" w:rsidRPr="00875E52" w:rsidRDefault="00875E52" w:rsidP="00B5038F">
      <w:pPr>
        <w:pStyle w:val="a9"/>
      </w:pPr>
      <w:r>
        <w:rPr>
          <w:lang w:eastAsia="ru-RU"/>
        </w:rPr>
        <w:t xml:space="preserve">К достоинствам данной системы </w:t>
      </w:r>
      <w:r w:rsidR="00B5038F">
        <w:rPr>
          <w:lang w:eastAsia="ru-RU"/>
        </w:rPr>
        <w:t xml:space="preserve">можно отнести </w:t>
      </w:r>
      <w:r w:rsidR="006C461E">
        <w:t>постоянн</w:t>
      </w:r>
      <w:r w:rsidR="00B5038F">
        <w:t>ую</w:t>
      </w:r>
      <w:r w:rsidR="006C461E">
        <w:t xml:space="preserve"> генераци</w:t>
      </w:r>
      <w:r w:rsidR="00B5038F">
        <w:t>ю</w:t>
      </w:r>
      <w:r w:rsidR="006C461E">
        <w:t xml:space="preserve"> нового лабиринта с целью усложнения игрового процесса для игроков</w:t>
      </w:r>
      <w:r w:rsidR="00B5038F">
        <w:t>.</w:t>
      </w:r>
    </w:p>
    <w:p w14:paraId="2847E57A" w14:textId="77777777" w:rsidR="00875E52" w:rsidRDefault="00875E52" w:rsidP="00875E52">
      <w:pPr>
        <w:pStyle w:val="a9"/>
      </w:pPr>
      <w:r>
        <w:t>К недостаткам системы относятся:</w:t>
      </w:r>
    </w:p>
    <w:p w14:paraId="7A9795B2" w14:textId="7B860F59" w:rsidR="000913B5" w:rsidRPr="00B5038F" w:rsidRDefault="000913B5" w:rsidP="000844A6">
      <w:pPr>
        <w:pStyle w:val="a3"/>
        <w:numPr>
          <w:ilvl w:val="3"/>
          <w:numId w:val="36"/>
        </w:numPr>
        <w:tabs>
          <w:tab w:val="clear" w:pos="737"/>
        </w:tabs>
        <w:spacing w:before="0" w:after="0"/>
        <w:ind w:left="0" w:firstLine="709"/>
        <w:rPr>
          <w:lang w:val="ru-RU"/>
        </w:rPr>
      </w:pPr>
      <w:r>
        <w:t xml:space="preserve">некоторые </w:t>
      </w:r>
      <w:r w:rsidRPr="00B5038F">
        <w:rPr>
          <w:lang w:val="ru-RU"/>
        </w:rPr>
        <w:t>случайно сгенерированные лабиринты могут быть неравномерно сложными, что может привести к неравному опыту игры для разных игроков;</w:t>
      </w:r>
    </w:p>
    <w:p w14:paraId="23C6FF82" w14:textId="2AA6BD1C" w:rsidR="00875E52" w:rsidRPr="00B5038F" w:rsidRDefault="0052278E" w:rsidP="000844A6">
      <w:pPr>
        <w:pStyle w:val="a3"/>
        <w:numPr>
          <w:ilvl w:val="3"/>
          <w:numId w:val="36"/>
        </w:numPr>
        <w:tabs>
          <w:tab w:val="clear" w:pos="737"/>
        </w:tabs>
        <w:spacing w:before="0" w:after="0"/>
        <w:ind w:left="0" w:firstLine="709"/>
        <w:rPr>
          <w:lang w:val="ru-RU"/>
        </w:rPr>
      </w:pPr>
      <w:r w:rsidRPr="00B5038F">
        <w:rPr>
          <w:lang w:val="ru-RU"/>
        </w:rPr>
        <w:t xml:space="preserve">на этапе настроек </w:t>
      </w:r>
      <w:r w:rsidR="000913B5" w:rsidRPr="00B5038F">
        <w:rPr>
          <w:lang w:val="ru-RU"/>
        </w:rPr>
        <w:t>не предусмотрено регулирование толщины стенок</w:t>
      </w:r>
      <w:r w:rsidR="00875E52" w:rsidRPr="00B5038F">
        <w:rPr>
          <w:lang w:val="ru-RU"/>
        </w:rPr>
        <w:t>;</w:t>
      </w:r>
    </w:p>
    <w:p w14:paraId="2444E8B5" w14:textId="03D05646" w:rsidR="00875E52" w:rsidRPr="00B5038F" w:rsidRDefault="00B5038F" w:rsidP="000844A6">
      <w:pPr>
        <w:pStyle w:val="a3"/>
        <w:numPr>
          <w:ilvl w:val="3"/>
          <w:numId w:val="36"/>
        </w:numPr>
        <w:tabs>
          <w:tab w:val="clear" w:pos="737"/>
        </w:tabs>
        <w:spacing w:before="0" w:after="0"/>
        <w:ind w:left="0" w:firstLine="709"/>
        <w:rPr>
          <w:lang w:val="ru-RU"/>
        </w:rPr>
      </w:pPr>
      <w:r>
        <w:rPr>
          <w:lang w:val="ru-RU"/>
        </w:rPr>
        <w:t>скромное</w:t>
      </w:r>
      <w:r w:rsidR="0052278E" w:rsidRPr="00B5038F">
        <w:rPr>
          <w:lang w:val="ru-RU"/>
        </w:rPr>
        <w:t xml:space="preserve"> оформление, которое со временем начинает приедаться глазу и надоедать уже во время игрового процесса.</w:t>
      </w:r>
    </w:p>
    <w:p w14:paraId="09776F8B" w14:textId="3962C7BA" w:rsidR="00B144D8" w:rsidRPr="00911FDE" w:rsidRDefault="00B144D8" w:rsidP="00B144D8">
      <w:pPr>
        <w:pStyle w:val="a3"/>
        <w:rPr>
          <w:lang w:val="ru-RU"/>
        </w:rPr>
      </w:pPr>
      <w:bookmarkStart w:id="18" w:name="_Toc90897438"/>
      <w:r>
        <w:rPr>
          <w:lang w:val="ru-RU"/>
        </w:rPr>
        <w:lastRenderedPageBreak/>
        <w:t>Онлайн г</w:t>
      </w:r>
      <w:r w:rsidRPr="00911FDE">
        <w:rPr>
          <w:lang w:val="ru-RU"/>
        </w:rPr>
        <w:t>енератор лабиринтов</w:t>
      </w:r>
      <w:bookmarkEnd w:id="18"/>
      <w:r>
        <w:rPr>
          <w:lang w:val="ru-RU"/>
        </w:rPr>
        <w:t xml:space="preserve"> </w:t>
      </w:r>
      <w:r w:rsidR="001C06AD">
        <w:rPr>
          <w:lang w:val="ru-RU"/>
        </w:rPr>
        <w:t>«</w:t>
      </w:r>
      <w:r>
        <w:rPr>
          <w:lang w:val="en-US"/>
        </w:rPr>
        <w:t>P</w:t>
      </w:r>
      <w:proofErr w:type="spellStart"/>
      <w:r w:rsidRPr="00911FDE">
        <w:rPr>
          <w:lang w:val="ru-RU"/>
        </w:rPr>
        <w:t>lottersvg</w:t>
      </w:r>
      <w:proofErr w:type="spellEnd"/>
      <w:r w:rsidR="001C06AD">
        <w:rPr>
          <w:lang w:val="ru-RU"/>
        </w:rPr>
        <w:t>»</w:t>
      </w:r>
    </w:p>
    <w:p w14:paraId="3155B869" w14:textId="01270C63" w:rsidR="00B144D8" w:rsidRDefault="00B144D8" w:rsidP="00B144D8">
      <w:pPr>
        <w:pStyle w:val="a9"/>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9"/>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7CF73C60" w:rsidR="00B144D8" w:rsidRDefault="00B144D8" w:rsidP="00B144D8">
      <w:pPr>
        <w:pStyle w:val="a9"/>
        <w:rPr>
          <w:lang w:eastAsia="ru-RU"/>
        </w:rPr>
      </w:pPr>
      <w:r>
        <w:rPr>
          <w:lang w:eastAsia="ru-RU"/>
        </w:rPr>
        <w:t xml:space="preserve">Рассмотрим один из таких инструментов на сайте </w:t>
      </w:r>
      <w:r w:rsidR="009E174B" w:rsidRPr="009E174B">
        <w:rPr>
          <w:lang w:eastAsia="ru-RU"/>
        </w:rPr>
        <w:t>[12]</w:t>
      </w:r>
      <w:r>
        <w:rPr>
          <w:lang w:eastAsia="ru-RU"/>
        </w:rPr>
        <w:t>. Интерфейс программы</w:t>
      </w:r>
      <w:r w:rsidR="009E174B">
        <w:rPr>
          <w:lang w:eastAsia="ru-RU"/>
        </w:rPr>
        <w:t xml:space="preserve">, набор ее функций и основные настройки </w:t>
      </w:r>
      <w:r>
        <w:rPr>
          <w:lang w:eastAsia="ru-RU"/>
        </w:rPr>
        <w:t>представлен</w:t>
      </w:r>
      <w:r w:rsidR="009E174B">
        <w:rPr>
          <w:lang w:eastAsia="ru-RU"/>
        </w:rPr>
        <w:t>ы</w:t>
      </w:r>
      <w:r>
        <w:rPr>
          <w:lang w:eastAsia="ru-RU"/>
        </w:rPr>
        <w:t xml:space="preserve"> на рисунке </w:t>
      </w:r>
      <w:r w:rsidRPr="00BF745D">
        <w:rPr>
          <w:lang w:eastAsia="ru-RU"/>
        </w:rPr>
        <w:t>1</w:t>
      </w:r>
      <w:r w:rsidR="001C06AD">
        <w:rPr>
          <w:lang w:eastAsia="ru-RU"/>
        </w:rPr>
        <w:t>8</w:t>
      </w:r>
      <w:r w:rsidRPr="00BF745D">
        <w:rPr>
          <w:lang w:eastAsia="ru-RU"/>
        </w:rPr>
        <w:t>.</w:t>
      </w:r>
    </w:p>
    <w:p w14:paraId="1383DEA0" w14:textId="77777777" w:rsidR="00B144D8" w:rsidRDefault="00B144D8" w:rsidP="00B144D8">
      <w:pPr>
        <w:pStyle w:val="a8"/>
      </w:pPr>
      <w:r w:rsidRPr="00911FDE">
        <w:rPr>
          <w:noProof/>
        </w:rPr>
        <w:drawing>
          <wp:inline distT="0" distB="0" distL="0" distR="0" wp14:anchorId="0EEA0623" wp14:editId="0124ED90">
            <wp:extent cx="4097882" cy="3242733"/>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28345" cy="3266839"/>
                    </a:xfrm>
                    <a:prstGeom prst="rect">
                      <a:avLst/>
                    </a:prstGeom>
                  </pic:spPr>
                </pic:pic>
              </a:graphicData>
            </a:graphic>
          </wp:inline>
        </w:drawing>
      </w:r>
    </w:p>
    <w:p w14:paraId="29C7C5B5" w14:textId="5E7924EF" w:rsidR="00B144D8" w:rsidRDefault="00B144D8" w:rsidP="00B144D8">
      <w:pPr>
        <w:pStyle w:val="a8"/>
      </w:pPr>
      <w:r>
        <w:t xml:space="preserve">Рисунок </w:t>
      </w:r>
      <w:fldSimple w:instr=" SEQ Рисунок \* ARABIC ">
        <w:r w:rsidR="00D164DF">
          <w:rPr>
            <w:noProof/>
          </w:rPr>
          <w:t>18</w:t>
        </w:r>
      </w:fldSimple>
      <w:r>
        <w:t xml:space="preserve"> </w:t>
      </w:r>
      <w:r w:rsidRPr="00B144D8">
        <w:t>–</w:t>
      </w:r>
      <w:r>
        <w:t xml:space="preserve"> Генератор лабиринтов </w:t>
      </w:r>
      <w:r w:rsidR="001C06AD">
        <w:t>«</w:t>
      </w:r>
      <w:r w:rsidRPr="0031300E">
        <w:rPr>
          <w:lang w:val="en-US"/>
        </w:rPr>
        <w:t>P</w:t>
      </w:r>
      <w:proofErr w:type="spellStart"/>
      <w:r w:rsidRPr="00911FDE">
        <w:t>lottersvg</w:t>
      </w:r>
      <w:proofErr w:type="spellEnd"/>
      <w:r w:rsidR="001C06AD">
        <w:t>»</w:t>
      </w:r>
    </w:p>
    <w:p w14:paraId="01461E12" w14:textId="77777777" w:rsidR="00B144D8" w:rsidRPr="00875E52" w:rsidRDefault="00B144D8" w:rsidP="00B144D8">
      <w:pPr>
        <w:pStyle w:val="a9"/>
        <w:rPr>
          <w:lang w:eastAsia="ru-RU"/>
        </w:rPr>
      </w:pPr>
      <w:r>
        <w:rPr>
          <w:lang w:eastAsia="ru-RU"/>
        </w:rPr>
        <w:t>К достоинствам данной системы относятся:</w:t>
      </w:r>
    </w:p>
    <w:p w14:paraId="79FC49FD" w14:textId="77777777" w:rsidR="00B144D8" w:rsidRDefault="00B144D8" w:rsidP="000844A6">
      <w:pPr>
        <w:pStyle w:val="a3"/>
        <w:numPr>
          <w:ilvl w:val="3"/>
          <w:numId w:val="36"/>
        </w:numPr>
        <w:tabs>
          <w:tab w:val="clear" w:pos="737"/>
        </w:tabs>
        <w:spacing w:before="0" w:after="0"/>
        <w:ind w:left="0" w:firstLine="709"/>
      </w:pPr>
      <w:r>
        <w:t>регулирование толщины стенок и размера лабиринта по вертикали и горизонтали;</w:t>
      </w:r>
    </w:p>
    <w:p w14:paraId="5EAF6A9E" w14:textId="77777777" w:rsidR="00B144D8" w:rsidRDefault="00B144D8" w:rsidP="000844A6">
      <w:pPr>
        <w:pStyle w:val="a3"/>
        <w:numPr>
          <w:ilvl w:val="3"/>
          <w:numId w:val="36"/>
        </w:numPr>
        <w:tabs>
          <w:tab w:val="clear" w:pos="737"/>
        </w:tabs>
        <w:spacing w:before="0" w:after="0"/>
        <w:ind w:left="0" w:firstLine="709"/>
      </w:pPr>
      <w:r>
        <w:lastRenderedPageBreak/>
        <w:t>три режима расположения входов в лабиринт: по диагонали, слева и справа, сверху и снизу;</w:t>
      </w:r>
    </w:p>
    <w:p w14:paraId="0A9A1096" w14:textId="77777777" w:rsidR="00B144D8" w:rsidRDefault="00B144D8" w:rsidP="000844A6">
      <w:pPr>
        <w:pStyle w:val="a3"/>
        <w:numPr>
          <w:ilvl w:val="3"/>
          <w:numId w:val="36"/>
        </w:numPr>
        <w:tabs>
          <w:tab w:val="clear" w:pos="737"/>
        </w:tabs>
        <w:spacing w:before="0" w:after="0"/>
        <w:ind w:left="0" w:firstLine="709"/>
      </w:pPr>
      <w:r>
        <w:t>возможность изменения цвета фона, пути и стенок лабиринта;</w:t>
      </w:r>
    </w:p>
    <w:p w14:paraId="537AEE28" w14:textId="77777777" w:rsidR="00B144D8" w:rsidRDefault="00B144D8" w:rsidP="000844A6">
      <w:pPr>
        <w:pStyle w:val="a3"/>
        <w:numPr>
          <w:ilvl w:val="3"/>
          <w:numId w:val="36"/>
        </w:numPr>
        <w:tabs>
          <w:tab w:val="clear" w:pos="737"/>
        </w:tabs>
        <w:spacing w:before="0" w:after="0"/>
        <w:ind w:left="0" w:firstLine="709"/>
      </w:pPr>
      <w:r>
        <w:t>возможность сохранения и печати лабиринта.</w:t>
      </w:r>
    </w:p>
    <w:p w14:paraId="2E0F600E" w14:textId="77777777" w:rsidR="00B144D8" w:rsidRDefault="00B144D8" w:rsidP="00B144D8">
      <w:pPr>
        <w:pStyle w:val="a9"/>
      </w:pPr>
      <w:r>
        <w:t>К недостаткам системы относятся:</w:t>
      </w:r>
    </w:p>
    <w:p w14:paraId="1EE4C5AA" w14:textId="77777777" w:rsidR="00B144D8" w:rsidRDefault="00B144D8" w:rsidP="000844A6">
      <w:pPr>
        <w:pStyle w:val="a3"/>
        <w:numPr>
          <w:ilvl w:val="3"/>
          <w:numId w:val="36"/>
        </w:numPr>
        <w:tabs>
          <w:tab w:val="clear" w:pos="737"/>
        </w:tabs>
        <w:spacing w:before="0" w:after="0"/>
        <w:ind w:left="0" w:firstLine="709"/>
      </w:pPr>
      <w:r>
        <w:t>на сайте не представлена информация об алгоритмах, используемых при генерации лабиринта и нахождении пути;</w:t>
      </w:r>
    </w:p>
    <w:p w14:paraId="497FD6A9" w14:textId="77777777" w:rsidR="00B144D8" w:rsidRDefault="00B144D8" w:rsidP="000844A6">
      <w:pPr>
        <w:pStyle w:val="a3"/>
        <w:numPr>
          <w:ilvl w:val="3"/>
          <w:numId w:val="36"/>
        </w:numPr>
        <w:tabs>
          <w:tab w:val="clear" w:pos="737"/>
        </w:tabs>
        <w:spacing w:before="0" w:after="0"/>
        <w:ind w:left="0" w:firstLine="709"/>
      </w:pPr>
      <w:r>
        <w:t>нет возможности ручной расстановки входов и выходов</w:t>
      </w:r>
      <w:r w:rsidRPr="00875E52">
        <w:t>;</w:t>
      </w:r>
    </w:p>
    <w:p w14:paraId="485AEB4F" w14:textId="77777777" w:rsidR="00B144D8" w:rsidRDefault="00B144D8" w:rsidP="000844A6">
      <w:pPr>
        <w:pStyle w:val="a3"/>
        <w:numPr>
          <w:ilvl w:val="3"/>
          <w:numId w:val="36"/>
        </w:numPr>
        <w:tabs>
          <w:tab w:val="clear" w:pos="737"/>
        </w:tabs>
        <w:spacing w:before="0" w:after="0"/>
        <w:ind w:left="0" w:firstLine="709"/>
        <w:rPr>
          <w:lang w:eastAsia="ru-RU"/>
        </w:rPr>
      </w:pPr>
      <w:r>
        <w:t>не предусмотрено ручное прохождение и составление лабиринта.</w:t>
      </w:r>
    </w:p>
    <w:p w14:paraId="5627EA97" w14:textId="4CD3B73E" w:rsidR="00EF7273" w:rsidRDefault="00B144D8" w:rsidP="001C06AD">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0E440F0B" w14:textId="77777777" w:rsidR="001C06AD" w:rsidRDefault="001C06AD" w:rsidP="001C06AD">
      <w:pPr>
        <w:pStyle w:val="a2"/>
        <w:numPr>
          <w:ilvl w:val="1"/>
          <w:numId w:val="26"/>
        </w:numPr>
      </w:pPr>
      <w:r w:rsidRPr="00946F17">
        <w:t>Диаграмма объектов предметной области</w:t>
      </w:r>
    </w:p>
    <w:p w14:paraId="6401C8F3" w14:textId="77777777" w:rsidR="001C06AD" w:rsidRDefault="001C06AD" w:rsidP="001C06AD">
      <w:pPr>
        <w:pStyle w:val="a9"/>
        <w:rPr>
          <w:lang w:eastAsia="ru-RU"/>
        </w:rPr>
      </w:pPr>
      <w:r w:rsidRPr="00EE2CCC">
        <w:rPr>
          <w:lang w:eastAsia="ru-RU"/>
        </w:rPr>
        <w:t>Объектно-ориентированный анализ и проектирование (ООАП, Object-</w:t>
      </w:r>
      <w:proofErr w:type="spellStart"/>
      <w:r w:rsidRPr="00EE2CCC">
        <w:rPr>
          <w:lang w:eastAsia="ru-RU"/>
        </w:rPr>
        <w:t>Oriented</w:t>
      </w:r>
      <w:proofErr w:type="spellEnd"/>
      <w:r w:rsidRPr="00EE2CCC">
        <w:rPr>
          <w:lang w:eastAsia="ru-RU"/>
        </w:rPr>
        <w:t xml:space="preserve">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Pr>
          <w:lang w:eastAsia="ru-RU"/>
        </w:rPr>
        <w:t>.</w:t>
      </w:r>
    </w:p>
    <w:p w14:paraId="3386F5B5" w14:textId="77777777" w:rsidR="001C06AD" w:rsidRDefault="001C06AD" w:rsidP="001C06AD">
      <w:pPr>
        <w:pStyle w:val="a9"/>
        <w:rPr>
          <w:lang w:eastAsia="ru-RU"/>
        </w:rPr>
      </w:pPr>
      <w:r>
        <w:rPr>
          <w:lang w:eastAsia="ru-RU"/>
        </w:rPr>
        <w:t>О</w:t>
      </w:r>
      <w:r w:rsidRPr="008E535F">
        <w:rPr>
          <w:lang w:eastAsia="ru-RU"/>
        </w:rPr>
        <w:t>бщи</w:t>
      </w:r>
      <w:r>
        <w:rPr>
          <w:lang w:eastAsia="ru-RU"/>
        </w:rPr>
        <w:t>е</w:t>
      </w:r>
      <w:r w:rsidRPr="008E535F">
        <w:rPr>
          <w:lang w:eastAsia="ru-RU"/>
        </w:rPr>
        <w:t xml:space="preserve"> принцип</w:t>
      </w:r>
      <w:r>
        <w:rPr>
          <w:lang w:eastAsia="ru-RU"/>
        </w:rPr>
        <w:t>ы</w:t>
      </w:r>
      <w:r w:rsidRPr="008E535F">
        <w:rPr>
          <w:lang w:eastAsia="ru-RU"/>
        </w:rPr>
        <w:t xml:space="preserve"> моделирования сложных систем и особенност</w:t>
      </w:r>
      <w:r>
        <w:rPr>
          <w:lang w:eastAsia="ru-RU"/>
        </w:rPr>
        <w:t>и</w:t>
      </w:r>
      <w:r w:rsidRPr="008E535F">
        <w:rPr>
          <w:lang w:eastAsia="ru-RU"/>
        </w:rPr>
        <w:t xml:space="preserve"> процесса объектно-ориентированного анализа и проектирования </w:t>
      </w:r>
      <w:r>
        <w:rPr>
          <w:lang w:eastAsia="ru-RU"/>
        </w:rPr>
        <w:t>ложатся в основы к</w:t>
      </w:r>
      <w:r w:rsidRPr="008E535F">
        <w:rPr>
          <w:lang w:eastAsia="ru-RU"/>
        </w:rPr>
        <w:t>онструктивно</w:t>
      </w:r>
      <w:r>
        <w:rPr>
          <w:lang w:eastAsia="ru-RU"/>
        </w:rPr>
        <w:t>го</w:t>
      </w:r>
      <w:r w:rsidRPr="008E535F">
        <w:rPr>
          <w:lang w:eastAsia="ru-RU"/>
        </w:rPr>
        <w:t xml:space="preserve"> использовани</w:t>
      </w:r>
      <w:r>
        <w:rPr>
          <w:lang w:eastAsia="ru-RU"/>
        </w:rPr>
        <w:t>я</w:t>
      </w:r>
      <w:r w:rsidRPr="008E535F">
        <w:rPr>
          <w:lang w:eastAsia="ru-RU"/>
        </w:rPr>
        <w:t xml:space="preserve"> языка UML. Выбор выразительных средств для построения моделей сложных систем </w:t>
      </w:r>
      <w:r>
        <w:rPr>
          <w:lang w:eastAsia="ru-RU"/>
        </w:rPr>
        <w:t>определяет и перечисляет</w:t>
      </w:r>
      <w:r w:rsidRPr="008E535F">
        <w:rPr>
          <w:lang w:eastAsia="ru-RU"/>
        </w:rPr>
        <w:t xml:space="preserve"> те задачи, которые могут быть решены с использованием данных моделей.</w:t>
      </w:r>
    </w:p>
    <w:p w14:paraId="519F7CB9" w14:textId="075E63EF" w:rsidR="001C06AD" w:rsidRDefault="001C06AD" w:rsidP="001C06AD">
      <w:pPr>
        <w:pStyle w:val="a9"/>
        <w:ind w:firstLine="708"/>
      </w:pPr>
      <w:r>
        <w:rPr>
          <w:lang w:eastAsia="ru-RU"/>
        </w:rPr>
        <w:t>П</w:t>
      </w:r>
      <w:r w:rsidRPr="008E535F">
        <w:rPr>
          <w:lang w:eastAsia="ru-RU"/>
        </w:rPr>
        <w:t>ринцип абстрагирования</w:t>
      </w:r>
      <w:r>
        <w:rPr>
          <w:lang w:eastAsia="ru-RU"/>
        </w:rPr>
        <w:t xml:space="preserve"> является</w:t>
      </w:r>
      <w:r w:rsidRPr="008E535F">
        <w:rPr>
          <w:lang w:eastAsia="ru-RU"/>
        </w:rPr>
        <w:t xml:space="preserve">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w:t>
      </w:r>
      <w:r>
        <w:rPr>
          <w:lang w:eastAsia="ru-RU"/>
        </w:rPr>
        <w:t xml:space="preserve">свое </w:t>
      </w:r>
      <w:r w:rsidRPr="008E535F">
        <w:rPr>
          <w:lang w:eastAsia="ru-RU"/>
        </w:rPr>
        <w:t>целево</w:t>
      </w:r>
      <w:r>
        <w:rPr>
          <w:lang w:eastAsia="ru-RU"/>
        </w:rPr>
        <w:t>е</w:t>
      </w:r>
      <w:r w:rsidRPr="008E535F">
        <w:rPr>
          <w:lang w:eastAsia="ru-RU"/>
        </w:rPr>
        <w:t xml:space="preserve"> предназначени</w:t>
      </w:r>
      <w:r>
        <w:rPr>
          <w:lang w:eastAsia="ru-RU"/>
        </w:rPr>
        <w:t>е к</w:t>
      </w:r>
      <w:r w:rsidRPr="008E535F">
        <w:rPr>
          <w:lang w:eastAsia="ru-RU"/>
        </w:rPr>
        <w:t xml:space="preserve">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w:t>
      </w:r>
    </w:p>
    <w:p w14:paraId="545F9652" w14:textId="59F97237" w:rsidR="001C06AD" w:rsidRDefault="001C06AD" w:rsidP="00DC01FA">
      <w:pPr>
        <w:pStyle w:val="a9"/>
        <w:ind w:firstLine="0"/>
        <w:sectPr w:rsidR="001C06AD" w:rsidSect="00A813D7">
          <w:footerReference w:type="default" r:id="rId30"/>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9"/>
        <w:ind w:firstLine="0"/>
      </w:pPr>
      <w:r>
        <w:lastRenderedPageBreak/>
        <w:t xml:space="preserve">Таблица </w:t>
      </w:r>
      <w:r w:rsidR="00B2498F">
        <w:t>1</w:t>
      </w:r>
      <w:r>
        <w:t xml:space="preserve"> – Сравнительные характеристики систем-аналогов</w:t>
      </w:r>
    </w:p>
    <w:tbl>
      <w:tblPr>
        <w:tblStyle w:val="afff3"/>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2"/>
              <w:jc w:val="right"/>
              <w:rPr>
                <w:lang w:val="ru-RU"/>
              </w:rPr>
            </w:pPr>
            <w:proofErr w:type="spellStart"/>
            <w:r>
              <w:t>Название</w:t>
            </w:r>
            <w:proofErr w:type="spellEnd"/>
            <w:r>
              <w:rPr>
                <w:lang w:val="ru-RU"/>
              </w:rPr>
              <w:t xml:space="preserve"> системы</w:t>
            </w:r>
          </w:p>
          <w:p w14:paraId="58CA07AF" w14:textId="77777777" w:rsidR="00B144D8" w:rsidRPr="0061250C" w:rsidRDefault="00B144D8" w:rsidP="00B144D8">
            <w:pPr>
              <w:pStyle w:val="af2"/>
              <w:jc w:val="right"/>
              <w:rPr>
                <w:lang w:val="ru-RU"/>
              </w:rPr>
            </w:pPr>
          </w:p>
          <w:p w14:paraId="68BC553C" w14:textId="5995AB73" w:rsidR="00B144D8" w:rsidRDefault="00B144D8" w:rsidP="00B144D8">
            <w:pPr>
              <w:pStyle w:val="af2"/>
              <w:jc w:val="left"/>
            </w:pPr>
            <w:proofErr w:type="spellStart"/>
            <w:r>
              <w:t>Название</w:t>
            </w:r>
            <w:proofErr w:type="spellEnd"/>
            <w:r>
              <w:t xml:space="preserve"> </w:t>
            </w:r>
            <w:proofErr w:type="spellStart"/>
            <w:r>
              <w:t>показателя</w:t>
            </w:r>
            <w:proofErr w:type="spellEnd"/>
          </w:p>
        </w:tc>
        <w:tc>
          <w:tcPr>
            <w:tcW w:w="3260" w:type="dxa"/>
          </w:tcPr>
          <w:p w14:paraId="1C1EE080" w14:textId="4B085B5F" w:rsidR="00B144D8" w:rsidRPr="00784BDC" w:rsidRDefault="00502B30" w:rsidP="00B144D8">
            <w:pPr>
              <w:pStyle w:val="af2"/>
              <w:rPr>
                <w:lang w:val="en-US"/>
              </w:rPr>
            </w:pPr>
            <w:r>
              <w:rPr>
                <w:lang w:val="ru-RU"/>
              </w:rPr>
              <w:t>«</w:t>
            </w:r>
            <w:proofErr w:type="spellStart"/>
            <w:r w:rsidR="008A22EB" w:rsidRPr="00C40FD9">
              <w:rPr>
                <w:lang w:val="ru-RU"/>
              </w:rPr>
              <w:t>Gotcha</w:t>
            </w:r>
            <w:proofErr w:type="spellEnd"/>
            <w:r>
              <w:rPr>
                <w:lang w:val="ru-RU"/>
              </w:rPr>
              <w:t>»</w:t>
            </w:r>
          </w:p>
        </w:tc>
        <w:tc>
          <w:tcPr>
            <w:tcW w:w="3119" w:type="dxa"/>
          </w:tcPr>
          <w:p w14:paraId="67975215" w14:textId="158BBF11" w:rsidR="00B144D8" w:rsidRPr="00502B30" w:rsidRDefault="00B144D8" w:rsidP="00B144D8">
            <w:pPr>
              <w:pStyle w:val="af2"/>
              <w:rPr>
                <w:lang w:val="ru-RU"/>
              </w:rPr>
            </w:pPr>
            <w:r>
              <w:rPr>
                <w:lang w:val="ru-RU"/>
              </w:rPr>
              <w:t xml:space="preserve">Онлайн генератор лабиринтов </w:t>
            </w:r>
            <w:r w:rsidR="00502B30">
              <w:rPr>
                <w:lang w:val="ru-RU"/>
              </w:rPr>
              <w:t>«</w:t>
            </w:r>
            <w:proofErr w:type="spellStart"/>
            <w:r>
              <w:t>P</w:t>
            </w:r>
            <w:r w:rsidRPr="00037846">
              <w:t>lottersvg</w:t>
            </w:r>
            <w:proofErr w:type="spellEnd"/>
            <w:r w:rsidR="00502B30">
              <w:rPr>
                <w:lang w:val="ru-RU"/>
              </w:rPr>
              <w:t>»</w:t>
            </w:r>
          </w:p>
        </w:tc>
        <w:tc>
          <w:tcPr>
            <w:tcW w:w="3260" w:type="dxa"/>
          </w:tcPr>
          <w:p w14:paraId="3334E9B0" w14:textId="6EDFDF39" w:rsidR="00B144D8" w:rsidRPr="00DC01FA" w:rsidRDefault="00784BDC" w:rsidP="00B144D8">
            <w:pPr>
              <w:pStyle w:val="af2"/>
              <w:rPr>
                <w:lang w:val="ru-RU"/>
              </w:rPr>
            </w:pPr>
            <w:r>
              <w:rPr>
                <w:lang w:val="ru-RU"/>
              </w:rPr>
              <w:t>Разрабатываемая система</w:t>
            </w:r>
          </w:p>
        </w:tc>
      </w:tr>
      <w:tr w:rsidR="00B144D8" w14:paraId="2AFCB5F6" w14:textId="77777777" w:rsidTr="00B144D8">
        <w:tc>
          <w:tcPr>
            <w:tcW w:w="4786" w:type="dxa"/>
          </w:tcPr>
          <w:p w14:paraId="4BB1A222" w14:textId="1BBCE856" w:rsidR="00B144D8" w:rsidRPr="00B144D8" w:rsidRDefault="00B144D8" w:rsidP="00B144D8">
            <w:pPr>
              <w:pStyle w:val="af2"/>
              <w:jc w:val="left"/>
              <w:rPr>
                <w:lang w:val="ru-RU" w:eastAsia="en-US"/>
              </w:rPr>
            </w:pPr>
            <w:r w:rsidRPr="00B144D8">
              <w:rPr>
                <w:lang w:val="ru-RU" w:eastAsia="en-US"/>
              </w:rPr>
              <w:t>Возможность автоматической генерации</w:t>
            </w:r>
            <w:r w:rsidR="00502B30">
              <w:rPr>
                <w:lang w:val="ru-RU" w:eastAsia="en-US"/>
              </w:rPr>
              <w:t xml:space="preserve"> </w:t>
            </w:r>
            <w:r w:rsidR="00502B30">
              <w:rPr>
                <w:lang w:val="ru-RU" w:eastAsia="en-US"/>
              </w:rPr>
              <w:t>лабиринта</w:t>
            </w:r>
          </w:p>
        </w:tc>
        <w:tc>
          <w:tcPr>
            <w:tcW w:w="3260" w:type="dxa"/>
          </w:tcPr>
          <w:p w14:paraId="78A5D255" w14:textId="1D82B1A9" w:rsidR="00B144D8" w:rsidRDefault="00B144D8" w:rsidP="007D5A5F">
            <w:pPr>
              <w:pStyle w:val="af2"/>
            </w:pPr>
            <w:r>
              <w:t>+</w:t>
            </w:r>
          </w:p>
        </w:tc>
        <w:tc>
          <w:tcPr>
            <w:tcW w:w="3119" w:type="dxa"/>
          </w:tcPr>
          <w:p w14:paraId="0C82FADF" w14:textId="58DB0DC1" w:rsidR="00B144D8" w:rsidRDefault="00B144D8" w:rsidP="007D5A5F">
            <w:pPr>
              <w:pStyle w:val="af2"/>
            </w:pPr>
            <w:r>
              <w:t>+</w:t>
            </w:r>
          </w:p>
        </w:tc>
        <w:tc>
          <w:tcPr>
            <w:tcW w:w="3260" w:type="dxa"/>
          </w:tcPr>
          <w:p w14:paraId="17DEF762" w14:textId="5D4EBB82" w:rsidR="00B144D8" w:rsidRDefault="00B144D8" w:rsidP="007D5A5F">
            <w:pPr>
              <w:pStyle w:val="af2"/>
            </w:pPr>
            <w:r>
              <w:t>+</w:t>
            </w:r>
          </w:p>
        </w:tc>
      </w:tr>
      <w:tr w:rsidR="00B144D8" w14:paraId="0C011071" w14:textId="77777777" w:rsidTr="00B144D8">
        <w:tc>
          <w:tcPr>
            <w:tcW w:w="4786" w:type="dxa"/>
          </w:tcPr>
          <w:p w14:paraId="3BDD68B2" w14:textId="4017A4AA" w:rsidR="00B144D8" w:rsidRPr="00B144D8" w:rsidRDefault="00B144D8" w:rsidP="00B144D8">
            <w:pPr>
              <w:pStyle w:val="af2"/>
              <w:jc w:val="left"/>
              <w:rPr>
                <w:lang w:val="ru-RU" w:eastAsia="en-US"/>
              </w:rPr>
            </w:pPr>
            <w:r w:rsidRPr="00B144D8">
              <w:rPr>
                <w:lang w:val="ru-RU" w:eastAsia="en-US"/>
              </w:rPr>
              <w:t>Автоматическое прохождение</w:t>
            </w:r>
            <w:r w:rsidR="00502B30">
              <w:rPr>
                <w:lang w:val="ru-RU" w:eastAsia="en-US"/>
              </w:rPr>
              <w:t xml:space="preserve"> </w:t>
            </w:r>
            <w:r w:rsidR="00502B30">
              <w:rPr>
                <w:lang w:val="ru-RU" w:eastAsia="en-US"/>
              </w:rPr>
              <w:t>лабиринта</w:t>
            </w:r>
          </w:p>
        </w:tc>
        <w:tc>
          <w:tcPr>
            <w:tcW w:w="3260" w:type="dxa"/>
          </w:tcPr>
          <w:p w14:paraId="380655B2" w14:textId="6E1B26FD" w:rsidR="00B144D8" w:rsidRPr="00C43159" w:rsidRDefault="00C43159" w:rsidP="007D5A5F">
            <w:pPr>
              <w:pStyle w:val="af2"/>
              <w:rPr>
                <w:lang w:val="ru-RU"/>
              </w:rPr>
            </w:pPr>
            <w:r>
              <w:rPr>
                <w:lang w:val="ru-RU"/>
              </w:rPr>
              <w:t>+</w:t>
            </w:r>
          </w:p>
        </w:tc>
        <w:tc>
          <w:tcPr>
            <w:tcW w:w="3119" w:type="dxa"/>
          </w:tcPr>
          <w:p w14:paraId="6612701E" w14:textId="3B1E696F" w:rsidR="00B144D8" w:rsidRDefault="00B144D8" w:rsidP="007D5A5F">
            <w:pPr>
              <w:pStyle w:val="af2"/>
            </w:pPr>
            <w:r>
              <w:t>+</w:t>
            </w:r>
          </w:p>
        </w:tc>
        <w:tc>
          <w:tcPr>
            <w:tcW w:w="3260" w:type="dxa"/>
          </w:tcPr>
          <w:p w14:paraId="6C6422A9" w14:textId="18BF8CA3" w:rsidR="00B144D8" w:rsidRDefault="00B144D8" w:rsidP="007D5A5F">
            <w:pPr>
              <w:pStyle w:val="af2"/>
            </w:pPr>
            <w:r>
              <w:t>+</w:t>
            </w:r>
          </w:p>
        </w:tc>
      </w:tr>
      <w:tr w:rsidR="00B144D8" w14:paraId="5C54DD4A" w14:textId="77777777" w:rsidTr="00B144D8">
        <w:tc>
          <w:tcPr>
            <w:tcW w:w="4786" w:type="dxa"/>
          </w:tcPr>
          <w:p w14:paraId="1FE07573" w14:textId="42063E1B" w:rsidR="00B144D8" w:rsidRPr="00B144D8" w:rsidRDefault="00B144D8" w:rsidP="00B144D8">
            <w:pPr>
              <w:pStyle w:val="af2"/>
              <w:jc w:val="left"/>
              <w:rPr>
                <w:lang w:val="ru-RU" w:eastAsia="en-US"/>
              </w:rPr>
            </w:pPr>
            <w:r w:rsidRPr="00B144D8">
              <w:rPr>
                <w:lang w:val="ru-RU" w:eastAsia="en-US"/>
              </w:rPr>
              <w:t>Ручное прохождение</w:t>
            </w:r>
            <w:r w:rsidR="00502B30">
              <w:rPr>
                <w:lang w:val="ru-RU" w:eastAsia="en-US"/>
              </w:rPr>
              <w:t xml:space="preserve"> </w:t>
            </w:r>
            <w:r w:rsidR="00502B30">
              <w:rPr>
                <w:lang w:val="ru-RU" w:eastAsia="en-US"/>
              </w:rPr>
              <w:t>лабиринта</w:t>
            </w:r>
          </w:p>
        </w:tc>
        <w:tc>
          <w:tcPr>
            <w:tcW w:w="3260" w:type="dxa"/>
          </w:tcPr>
          <w:p w14:paraId="010691AD" w14:textId="17218B5F" w:rsidR="00B144D8" w:rsidRPr="00C43159" w:rsidRDefault="00502B30" w:rsidP="007D5A5F">
            <w:pPr>
              <w:pStyle w:val="af2"/>
              <w:rPr>
                <w:lang w:val="ru-RU"/>
              </w:rPr>
            </w:pPr>
            <w:r>
              <w:rPr>
                <w:lang w:val="ru-RU"/>
              </w:rPr>
              <w:t>–</w:t>
            </w:r>
          </w:p>
        </w:tc>
        <w:tc>
          <w:tcPr>
            <w:tcW w:w="3119" w:type="dxa"/>
          </w:tcPr>
          <w:p w14:paraId="740F459A" w14:textId="0AB09962" w:rsidR="00B144D8" w:rsidRDefault="00502B30" w:rsidP="007D5A5F">
            <w:pPr>
              <w:pStyle w:val="af2"/>
            </w:pPr>
            <w:r>
              <w:rPr>
                <w:lang w:val="ru-RU"/>
              </w:rPr>
              <w:t>–</w:t>
            </w:r>
          </w:p>
        </w:tc>
        <w:tc>
          <w:tcPr>
            <w:tcW w:w="3260" w:type="dxa"/>
          </w:tcPr>
          <w:p w14:paraId="08EE2826" w14:textId="00B844E3" w:rsidR="00B144D8" w:rsidRDefault="00B144D8" w:rsidP="007D5A5F">
            <w:pPr>
              <w:pStyle w:val="af2"/>
            </w:pPr>
            <w:r>
              <w:t>+</w:t>
            </w:r>
          </w:p>
        </w:tc>
      </w:tr>
      <w:tr w:rsidR="00B144D8" w14:paraId="405FCC51" w14:textId="77777777" w:rsidTr="00B144D8">
        <w:tc>
          <w:tcPr>
            <w:tcW w:w="4786" w:type="dxa"/>
          </w:tcPr>
          <w:p w14:paraId="3EBA4A82" w14:textId="38376486" w:rsidR="00B144D8" w:rsidRPr="00B144D8" w:rsidRDefault="00B144D8" w:rsidP="00B144D8">
            <w:pPr>
              <w:pStyle w:val="af2"/>
              <w:jc w:val="left"/>
              <w:rPr>
                <w:lang w:val="ru-RU" w:eastAsia="en-US"/>
              </w:rPr>
            </w:pPr>
            <w:r w:rsidRPr="00B144D8">
              <w:rPr>
                <w:lang w:val="ru-RU" w:eastAsia="en-US"/>
              </w:rPr>
              <w:t>Оформление по тематике</w:t>
            </w:r>
          </w:p>
        </w:tc>
        <w:tc>
          <w:tcPr>
            <w:tcW w:w="3260" w:type="dxa"/>
          </w:tcPr>
          <w:p w14:paraId="0BC922EA" w14:textId="3FCB18D0" w:rsidR="00B144D8" w:rsidRPr="00C43159" w:rsidRDefault="00502B30" w:rsidP="007D5A5F">
            <w:pPr>
              <w:pStyle w:val="af2"/>
              <w:rPr>
                <w:lang w:val="ru-RU"/>
              </w:rPr>
            </w:pPr>
            <w:r>
              <w:rPr>
                <w:lang w:val="ru-RU"/>
              </w:rPr>
              <w:t>–</w:t>
            </w:r>
          </w:p>
        </w:tc>
        <w:tc>
          <w:tcPr>
            <w:tcW w:w="3119" w:type="dxa"/>
          </w:tcPr>
          <w:p w14:paraId="3E4D1BA3" w14:textId="5AA074EA" w:rsidR="00B144D8" w:rsidRDefault="00502B30" w:rsidP="007D5A5F">
            <w:pPr>
              <w:pStyle w:val="af2"/>
            </w:pPr>
            <w:r>
              <w:rPr>
                <w:lang w:val="ru-RU"/>
              </w:rPr>
              <w:t>–</w:t>
            </w:r>
          </w:p>
        </w:tc>
        <w:tc>
          <w:tcPr>
            <w:tcW w:w="3260" w:type="dxa"/>
          </w:tcPr>
          <w:p w14:paraId="2F2A11A2" w14:textId="7C9D5262" w:rsidR="00B144D8" w:rsidRDefault="00B144D8" w:rsidP="007D5A5F">
            <w:pPr>
              <w:pStyle w:val="af2"/>
            </w:pPr>
            <w:r>
              <w:t>+</w:t>
            </w:r>
          </w:p>
        </w:tc>
      </w:tr>
      <w:tr w:rsidR="00B144D8" w14:paraId="6A6002F8" w14:textId="77777777" w:rsidTr="00B144D8">
        <w:tc>
          <w:tcPr>
            <w:tcW w:w="4786" w:type="dxa"/>
          </w:tcPr>
          <w:p w14:paraId="362E1E10" w14:textId="5EB0E830" w:rsidR="00B144D8" w:rsidRPr="00B144D8" w:rsidRDefault="00B144D8" w:rsidP="00B144D8">
            <w:pPr>
              <w:pStyle w:val="af2"/>
              <w:jc w:val="left"/>
              <w:rPr>
                <w:lang w:val="ru-RU" w:eastAsia="en-US"/>
              </w:rPr>
            </w:pPr>
            <w:r w:rsidRPr="00B144D8">
              <w:rPr>
                <w:lang w:val="ru-RU" w:eastAsia="en-US"/>
              </w:rPr>
              <w:t>Выбор размера</w:t>
            </w:r>
            <w:r w:rsidR="00502B30">
              <w:rPr>
                <w:lang w:val="ru-RU" w:eastAsia="en-US"/>
              </w:rPr>
              <w:t xml:space="preserve"> </w:t>
            </w:r>
            <w:r w:rsidR="00502B30">
              <w:rPr>
                <w:lang w:val="ru-RU" w:eastAsia="en-US"/>
              </w:rPr>
              <w:t>лабиринта</w:t>
            </w:r>
          </w:p>
        </w:tc>
        <w:tc>
          <w:tcPr>
            <w:tcW w:w="3260" w:type="dxa"/>
          </w:tcPr>
          <w:p w14:paraId="22440F1A" w14:textId="7F7D0ED4" w:rsidR="00B144D8" w:rsidRPr="00C43159" w:rsidRDefault="00502B30" w:rsidP="007D5A5F">
            <w:pPr>
              <w:pStyle w:val="af2"/>
              <w:rPr>
                <w:lang w:val="ru-RU"/>
              </w:rPr>
            </w:pPr>
            <w:r>
              <w:rPr>
                <w:lang w:val="ru-RU"/>
              </w:rPr>
              <w:t>–</w:t>
            </w:r>
          </w:p>
        </w:tc>
        <w:tc>
          <w:tcPr>
            <w:tcW w:w="3119" w:type="dxa"/>
          </w:tcPr>
          <w:p w14:paraId="28041045" w14:textId="38836558" w:rsidR="00B144D8" w:rsidRDefault="00B144D8" w:rsidP="007D5A5F">
            <w:pPr>
              <w:pStyle w:val="af2"/>
            </w:pPr>
            <w:r>
              <w:t>+</w:t>
            </w:r>
          </w:p>
        </w:tc>
        <w:tc>
          <w:tcPr>
            <w:tcW w:w="3260" w:type="dxa"/>
          </w:tcPr>
          <w:p w14:paraId="3EF0E6E8" w14:textId="23D3AE26" w:rsidR="00B144D8" w:rsidRDefault="00B144D8" w:rsidP="007D5A5F">
            <w:pPr>
              <w:pStyle w:val="af2"/>
            </w:pPr>
            <w:r>
              <w:t>+</w:t>
            </w:r>
          </w:p>
        </w:tc>
      </w:tr>
      <w:tr w:rsidR="00B144D8" w14:paraId="73EC1C7E" w14:textId="77777777" w:rsidTr="00B144D8">
        <w:tc>
          <w:tcPr>
            <w:tcW w:w="4786" w:type="dxa"/>
          </w:tcPr>
          <w:p w14:paraId="005EC9C7" w14:textId="240FF0AA" w:rsidR="00B144D8" w:rsidRPr="00B144D8" w:rsidRDefault="00B144D8" w:rsidP="00B144D8">
            <w:pPr>
              <w:pStyle w:val="af2"/>
              <w:jc w:val="left"/>
              <w:rPr>
                <w:lang w:val="ru-RU" w:eastAsia="en-US"/>
              </w:rPr>
            </w:pPr>
            <w:r w:rsidRPr="00B144D8">
              <w:rPr>
                <w:lang w:val="ru-RU" w:eastAsia="en-US"/>
              </w:rPr>
              <w:t>Визуализация прохождения</w:t>
            </w:r>
            <w:r w:rsidR="00502B30">
              <w:rPr>
                <w:lang w:val="ru-RU" w:eastAsia="en-US"/>
              </w:rPr>
              <w:t xml:space="preserve"> </w:t>
            </w:r>
            <w:r w:rsidR="00502B30">
              <w:rPr>
                <w:lang w:val="ru-RU" w:eastAsia="en-US"/>
              </w:rPr>
              <w:t>лабиринта</w:t>
            </w:r>
          </w:p>
        </w:tc>
        <w:tc>
          <w:tcPr>
            <w:tcW w:w="3260" w:type="dxa"/>
          </w:tcPr>
          <w:p w14:paraId="4F6F7710" w14:textId="097DC747" w:rsidR="00B144D8" w:rsidRPr="00C43159" w:rsidRDefault="00C43159" w:rsidP="007D5A5F">
            <w:pPr>
              <w:pStyle w:val="af2"/>
              <w:rPr>
                <w:lang w:val="ru-RU"/>
              </w:rPr>
            </w:pPr>
            <w:r>
              <w:rPr>
                <w:lang w:val="ru-RU"/>
              </w:rPr>
              <w:t>+</w:t>
            </w:r>
          </w:p>
        </w:tc>
        <w:tc>
          <w:tcPr>
            <w:tcW w:w="3119" w:type="dxa"/>
          </w:tcPr>
          <w:p w14:paraId="02377B42" w14:textId="3676F7F6" w:rsidR="00B144D8" w:rsidRDefault="00502B30" w:rsidP="007D5A5F">
            <w:pPr>
              <w:pStyle w:val="af2"/>
            </w:pPr>
            <w:r>
              <w:rPr>
                <w:lang w:val="ru-RU"/>
              </w:rPr>
              <w:t>–</w:t>
            </w:r>
          </w:p>
        </w:tc>
        <w:tc>
          <w:tcPr>
            <w:tcW w:w="3260" w:type="dxa"/>
          </w:tcPr>
          <w:p w14:paraId="258037B2" w14:textId="727DA75F" w:rsidR="00B144D8" w:rsidRDefault="00B144D8" w:rsidP="007D5A5F">
            <w:pPr>
              <w:pStyle w:val="af2"/>
            </w:pPr>
            <w:r>
              <w:t>+</w:t>
            </w:r>
          </w:p>
        </w:tc>
      </w:tr>
      <w:tr w:rsidR="00502B30" w:rsidRPr="00502B30" w14:paraId="629CF848" w14:textId="77777777" w:rsidTr="00B144D8">
        <w:tc>
          <w:tcPr>
            <w:tcW w:w="4786" w:type="dxa"/>
          </w:tcPr>
          <w:p w14:paraId="19BAFA24" w14:textId="1BFAB2EC" w:rsidR="00502B30" w:rsidRPr="00B144D8" w:rsidRDefault="00502B30" w:rsidP="00B144D8">
            <w:pPr>
              <w:pStyle w:val="af2"/>
              <w:jc w:val="left"/>
              <w:rPr>
                <w:lang w:val="ru-RU" w:eastAsia="en-US"/>
              </w:rPr>
            </w:pPr>
            <w:r>
              <w:rPr>
                <w:lang w:val="ru-RU" w:eastAsia="en-US"/>
              </w:rPr>
              <w:t>Возможность выбора алгоритма генерации лабиринта</w:t>
            </w:r>
          </w:p>
        </w:tc>
        <w:tc>
          <w:tcPr>
            <w:tcW w:w="3260" w:type="dxa"/>
          </w:tcPr>
          <w:p w14:paraId="351AED7A" w14:textId="1BF3FEA8" w:rsidR="00502B30" w:rsidRDefault="00502B30" w:rsidP="007D5A5F">
            <w:pPr>
              <w:pStyle w:val="af2"/>
              <w:rPr>
                <w:lang w:val="ru-RU"/>
              </w:rPr>
            </w:pPr>
            <w:r>
              <w:rPr>
                <w:lang w:val="ru-RU"/>
              </w:rPr>
              <w:t>–</w:t>
            </w:r>
          </w:p>
        </w:tc>
        <w:tc>
          <w:tcPr>
            <w:tcW w:w="3119" w:type="dxa"/>
          </w:tcPr>
          <w:p w14:paraId="65153636" w14:textId="11965F49" w:rsidR="00502B30" w:rsidRPr="00502B30" w:rsidRDefault="00502B30" w:rsidP="007D5A5F">
            <w:pPr>
              <w:pStyle w:val="af2"/>
              <w:rPr>
                <w:lang w:val="ru-RU"/>
              </w:rPr>
            </w:pPr>
            <w:r>
              <w:rPr>
                <w:lang w:val="ru-RU"/>
              </w:rPr>
              <w:t>–</w:t>
            </w:r>
          </w:p>
        </w:tc>
        <w:tc>
          <w:tcPr>
            <w:tcW w:w="3260" w:type="dxa"/>
          </w:tcPr>
          <w:p w14:paraId="79CDAE19" w14:textId="2F4E2F4E" w:rsidR="00502B30" w:rsidRPr="00502B30" w:rsidRDefault="00502B30" w:rsidP="007D5A5F">
            <w:pPr>
              <w:pStyle w:val="af2"/>
              <w:rPr>
                <w:lang w:val="ru-RU"/>
              </w:rPr>
            </w:pPr>
            <w:r>
              <w:rPr>
                <w:lang w:val="ru-RU"/>
              </w:rPr>
              <w:t>+</w:t>
            </w:r>
          </w:p>
        </w:tc>
      </w:tr>
      <w:tr w:rsidR="00502B30" w:rsidRPr="00502B30" w14:paraId="1A14EE5C" w14:textId="77777777" w:rsidTr="00B144D8">
        <w:tc>
          <w:tcPr>
            <w:tcW w:w="4786" w:type="dxa"/>
          </w:tcPr>
          <w:p w14:paraId="40CA47AA" w14:textId="513AC3D7" w:rsidR="00502B30" w:rsidRDefault="00502B30" w:rsidP="00502B30">
            <w:pPr>
              <w:pStyle w:val="af2"/>
              <w:jc w:val="left"/>
              <w:rPr>
                <w:lang w:val="ru-RU" w:eastAsia="en-US"/>
              </w:rPr>
            </w:pPr>
            <w:r>
              <w:rPr>
                <w:lang w:val="ru-RU" w:eastAsia="en-US"/>
              </w:rPr>
              <w:t xml:space="preserve">Возможность выбора алгоритма </w:t>
            </w:r>
            <w:r>
              <w:rPr>
                <w:lang w:val="ru-RU" w:eastAsia="en-US"/>
              </w:rPr>
              <w:t>нахождения пути из</w:t>
            </w:r>
            <w:r>
              <w:rPr>
                <w:lang w:val="ru-RU" w:eastAsia="en-US"/>
              </w:rPr>
              <w:t xml:space="preserve"> лабиринта</w:t>
            </w:r>
          </w:p>
        </w:tc>
        <w:tc>
          <w:tcPr>
            <w:tcW w:w="3260" w:type="dxa"/>
          </w:tcPr>
          <w:p w14:paraId="2B2C0D84" w14:textId="34474CCE" w:rsidR="00502B30" w:rsidRDefault="00502B30" w:rsidP="00502B30">
            <w:pPr>
              <w:pStyle w:val="af2"/>
              <w:rPr>
                <w:lang w:val="ru-RU"/>
              </w:rPr>
            </w:pPr>
            <w:r>
              <w:rPr>
                <w:lang w:val="ru-RU"/>
              </w:rPr>
              <w:t>–</w:t>
            </w:r>
          </w:p>
        </w:tc>
        <w:tc>
          <w:tcPr>
            <w:tcW w:w="3119" w:type="dxa"/>
          </w:tcPr>
          <w:p w14:paraId="540F42BD" w14:textId="7FA7FF6E" w:rsidR="00502B30" w:rsidRDefault="00502B30" w:rsidP="00502B30">
            <w:pPr>
              <w:pStyle w:val="af2"/>
              <w:rPr>
                <w:lang w:val="ru-RU"/>
              </w:rPr>
            </w:pPr>
            <w:r>
              <w:rPr>
                <w:lang w:val="ru-RU"/>
              </w:rPr>
              <w:t>–</w:t>
            </w:r>
          </w:p>
        </w:tc>
        <w:tc>
          <w:tcPr>
            <w:tcW w:w="3260" w:type="dxa"/>
          </w:tcPr>
          <w:p w14:paraId="688038EE" w14:textId="39158E6A" w:rsidR="00502B30" w:rsidRDefault="00502B30" w:rsidP="00502B30">
            <w:pPr>
              <w:pStyle w:val="af2"/>
              <w:rPr>
                <w:lang w:val="ru-RU"/>
              </w:rPr>
            </w:pPr>
            <w:r>
              <w:rPr>
                <w:lang w:val="ru-RU"/>
              </w:rPr>
              <w:t>+</w:t>
            </w:r>
          </w:p>
        </w:tc>
      </w:tr>
    </w:tbl>
    <w:p w14:paraId="5B52C1BF" w14:textId="77777777" w:rsidR="00DC01FA" w:rsidRPr="00DC01FA" w:rsidRDefault="00DC01FA" w:rsidP="00DC01FA">
      <w:pPr>
        <w:pStyle w:val="a9"/>
        <w:ind w:firstLine="0"/>
      </w:pPr>
    </w:p>
    <w:p w14:paraId="10DFB600" w14:textId="77777777" w:rsidR="00DC01FA" w:rsidRDefault="00DC01FA" w:rsidP="00E07C72">
      <w:pPr>
        <w:pStyle w:val="a2"/>
        <w:sectPr w:rsidR="00DC01FA" w:rsidSect="00DC01FA">
          <w:pgSz w:w="16838" w:h="11906" w:orient="landscape" w:code="9"/>
          <w:pgMar w:top="1701" w:right="1134" w:bottom="851" w:left="1134" w:header="709" w:footer="709" w:gutter="0"/>
          <w:cols w:space="708"/>
          <w:titlePg/>
          <w:docGrid w:linePitch="381"/>
        </w:sectPr>
      </w:pPr>
    </w:p>
    <w:p w14:paraId="30D7AF89" w14:textId="68545C1B" w:rsidR="008E535F" w:rsidRPr="00F67D4F" w:rsidRDefault="000A36E9" w:rsidP="001C06AD">
      <w:pPr>
        <w:pStyle w:val="a9"/>
        <w:ind w:firstLine="0"/>
        <w:rPr>
          <w:lang w:eastAsia="ru-RU"/>
        </w:rPr>
      </w:pPr>
      <w:r>
        <w:rPr>
          <w:lang w:eastAsia="ru-RU"/>
        </w:rPr>
        <w:lastRenderedPageBreak/>
        <w:t xml:space="preserve">При таком подходе </w:t>
      </w:r>
      <w:r w:rsidR="000B03FE">
        <w:rPr>
          <w:lang w:eastAsia="ru-RU"/>
        </w:rPr>
        <w:t xml:space="preserve">на финальном этапе </w:t>
      </w:r>
      <w:r>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9"/>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2B2986B5" w14:textId="760EE0B6" w:rsidR="00567648" w:rsidRDefault="00567648" w:rsidP="00567648">
      <w:pPr>
        <w:pStyle w:val="a9"/>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9"/>
      </w:pPr>
      <w:r>
        <w:rPr>
          <w:lang w:eastAsia="ru-RU"/>
        </w:rPr>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2AC186EF" w:rsidR="00E00583" w:rsidRDefault="00796675" w:rsidP="00E00583">
      <w:pPr>
        <w:pStyle w:val="a9"/>
        <w:rPr>
          <w:lang w:eastAsia="ru-RU"/>
        </w:rPr>
      </w:pPr>
      <w:r>
        <w:rPr>
          <w:lang w:eastAsia="ru-RU"/>
        </w:rPr>
        <w:t>На рисунке </w:t>
      </w:r>
      <w:r w:rsidR="00AC20B6" w:rsidRPr="00A774E9">
        <w:rPr>
          <w:lang w:eastAsia="ru-RU"/>
        </w:rPr>
        <w:t>1</w:t>
      </w:r>
      <w:r w:rsidR="00502B30">
        <w:rPr>
          <w:lang w:eastAsia="ru-RU"/>
        </w:rPr>
        <w:t>9</w:t>
      </w:r>
      <w:r>
        <w:rPr>
          <w:lang w:eastAsia="ru-RU"/>
        </w:rPr>
        <w:t xml:space="preserve"> приведена диаграмма </w:t>
      </w:r>
      <w:r w:rsidRPr="00153373">
        <w:t>объектов предметной области</w:t>
      </w:r>
      <w:r>
        <w:t xml:space="preserve">. </w:t>
      </w:r>
    </w:p>
    <w:p w14:paraId="201A3B79" w14:textId="77E91834" w:rsidR="00153373" w:rsidRDefault="00557221" w:rsidP="00AC7E95">
      <w:pPr>
        <w:pStyle w:val="a8"/>
      </w:pPr>
      <w:r>
        <w:rPr>
          <w:noProof/>
        </w:rPr>
        <w:drawing>
          <wp:inline distT="0" distB="0" distL="0" distR="0" wp14:anchorId="574BF3DD" wp14:editId="012299B7">
            <wp:extent cx="5447319" cy="3293012"/>
            <wp:effectExtent l="0" t="0" r="1270" b="317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447319" cy="3293012"/>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D164DF">
        <w:rPr>
          <w:noProof/>
        </w:rPr>
        <w:t>19</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2"/>
      </w:pPr>
      <w:bookmarkStart w:id="19" w:name="_Toc90897440"/>
      <w:r w:rsidRPr="00946F17">
        <w:lastRenderedPageBreak/>
        <w:t>Постановка задачи</w:t>
      </w:r>
      <w:bookmarkEnd w:id="19"/>
    </w:p>
    <w:p w14:paraId="2DDAD48B" w14:textId="008E33B4" w:rsidR="00F53DBA" w:rsidRDefault="00D16C8F" w:rsidP="00456F75">
      <w:pPr>
        <w:pStyle w:val="a9"/>
      </w:pPr>
      <w:r w:rsidRPr="00AF0176">
        <w:rPr>
          <w:color w:val="0D0D0D" w:themeColor="text1" w:themeTint="F2"/>
        </w:rPr>
        <w:t xml:space="preserve">Во время курсового проектирования необходимо разработать автоматизированную систему генерирования лабиринта автоматическим способом, а также нахождение выхода из него в автоматическом режиме в соответствии с заданными параметрами. </w:t>
      </w:r>
      <w:r>
        <w:t xml:space="preserve">Система должна быть реализована в виде настольного приложения. </w:t>
      </w:r>
      <w:r w:rsidR="00BA0CA8">
        <w:t>Система должна быть реализована в виде веб-приложения.</w:t>
      </w:r>
    </w:p>
    <w:p w14:paraId="542D602A" w14:textId="5282D309" w:rsidR="00D16C8F" w:rsidRDefault="00D16C8F" w:rsidP="00D16C8F">
      <w:pPr>
        <w:pStyle w:val="afe"/>
        <w:rPr>
          <w:lang w:val="ru-RU"/>
        </w:rPr>
      </w:pPr>
      <w:r w:rsidRPr="00870CB8">
        <w:rPr>
          <w:lang w:val="ru-RU"/>
        </w:rPr>
        <w:t>В системе будет предусмотрено две роли пользователей: администратор и игрок</w:t>
      </w:r>
      <w:r>
        <w:rPr>
          <w:lang w:val="ru-RU"/>
        </w:rPr>
        <w:t>. Для</w:t>
      </w:r>
      <w:r w:rsidRPr="00870CB8">
        <w:rPr>
          <w:lang w:val="ru-RU"/>
        </w:rPr>
        <w:t xml:space="preserve"> работ</w:t>
      </w:r>
      <w:r>
        <w:rPr>
          <w:lang w:val="ru-RU"/>
        </w:rPr>
        <w:t>ы</w:t>
      </w:r>
      <w:r w:rsidRPr="00870CB8">
        <w:rPr>
          <w:lang w:val="ru-RU"/>
        </w:rPr>
        <w:t xml:space="preserve"> с системой пользовател</w:t>
      </w:r>
      <w:r>
        <w:rPr>
          <w:lang w:val="ru-RU"/>
        </w:rPr>
        <w:t>ям</w:t>
      </w:r>
      <w:r w:rsidRPr="00870CB8">
        <w:rPr>
          <w:lang w:val="ru-RU"/>
        </w:rPr>
        <w:t xml:space="preserve"> </w:t>
      </w:r>
      <w:r>
        <w:rPr>
          <w:lang w:val="ru-RU"/>
        </w:rPr>
        <w:t>необходимо</w:t>
      </w:r>
      <w:r w:rsidRPr="00870CB8">
        <w:rPr>
          <w:lang w:val="ru-RU"/>
        </w:rPr>
        <w:t xml:space="preserve"> пройти процедуру авторизации: ввести логин и пароль</w:t>
      </w:r>
      <w:r w:rsidR="00F0760E">
        <w:rPr>
          <w:lang w:val="ru-RU"/>
        </w:rPr>
        <w:t xml:space="preserve"> </w:t>
      </w:r>
      <w:r w:rsidR="00F0760E" w:rsidRPr="00870CB8">
        <w:rPr>
          <w:lang w:val="ru-RU"/>
        </w:rPr>
        <w:t xml:space="preserve">(длина логина должна быть от </w:t>
      </w:r>
      <w:r w:rsidR="00F0760E">
        <w:rPr>
          <w:lang w:val="ru-RU"/>
        </w:rPr>
        <w:t>6</w:t>
      </w:r>
      <w:r w:rsidR="00F0760E" w:rsidRPr="00870CB8">
        <w:rPr>
          <w:lang w:val="ru-RU"/>
        </w:rPr>
        <w:t xml:space="preserve"> до </w:t>
      </w:r>
      <w:r w:rsidR="00F0760E">
        <w:rPr>
          <w:lang w:val="ru-RU"/>
        </w:rPr>
        <w:t>16</w:t>
      </w:r>
      <w:r w:rsidR="00F0760E" w:rsidRPr="00870CB8">
        <w:rPr>
          <w:lang w:val="ru-RU"/>
        </w:rPr>
        <w:t xml:space="preserve"> символов, длина пароля – от </w:t>
      </w:r>
      <w:r w:rsidR="00F0760E">
        <w:rPr>
          <w:lang w:val="ru-RU"/>
        </w:rPr>
        <w:t>6</w:t>
      </w:r>
      <w:r w:rsidR="00F0760E" w:rsidRPr="00870CB8">
        <w:rPr>
          <w:lang w:val="ru-RU"/>
        </w:rPr>
        <w:t xml:space="preserve"> до </w:t>
      </w:r>
      <w:r w:rsidR="00F0760E">
        <w:rPr>
          <w:lang w:val="ru-RU"/>
        </w:rPr>
        <w:t>2</w:t>
      </w:r>
      <w:r w:rsidR="00F0760E" w:rsidRPr="00870CB8">
        <w:rPr>
          <w:lang w:val="ru-RU"/>
        </w:rPr>
        <w:t>0 символов)</w:t>
      </w:r>
      <w:r>
        <w:rPr>
          <w:lang w:val="ru-RU"/>
        </w:rPr>
        <w:t>.</w:t>
      </w:r>
      <w:r w:rsidRPr="00870CB8">
        <w:rPr>
          <w:lang w:val="ru-RU"/>
        </w:rPr>
        <w:t xml:space="preserve"> Система должна аутентифицировать учетные записи, в случае несоответствия выдать предупреждение пользователю.</w:t>
      </w:r>
      <w:r>
        <w:rPr>
          <w:lang w:val="ru-RU"/>
        </w:rPr>
        <w:t xml:space="preserve"> </w:t>
      </w:r>
    </w:p>
    <w:p w14:paraId="50C4C215" w14:textId="77777777" w:rsidR="002504EA" w:rsidRDefault="002504EA" w:rsidP="002504EA">
      <w:pPr>
        <w:pStyle w:val="a3"/>
        <w:numPr>
          <w:ilvl w:val="2"/>
          <w:numId w:val="27"/>
        </w:numPr>
        <w:rPr>
          <w:lang w:val="ru-RU"/>
        </w:rPr>
      </w:pPr>
      <w:bookmarkStart w:id="20" w:name="_Toc155276272"/>
      <w:r>
        <w:rPr>
          <w:lang w:val="ru-RU"/>
        </w:rPr>
        <w:t>Режим администратора</w:t>
      </w:r>
      <w:bookmarkEnd w:id="20"/>
    </w:p>
    <w:p w14:paraId="275679B2" w14:textId="7E1C2B3D" w:rsidR="002504EA" w:rsidRDefault="002504EA" w:rsidP="002504EA">
      <w:pPr>
        <w:pStyle w:val="a9"/>
      </w:pPr>
      <w:r>
        <w:t>Администратору</w:t>
      </w:r>
      <w:r w:rsidR="006C607F">
        <w:t xml:space="preserve"> будут</w:t>
      </w:r>
      <w:r>
        <w:t xml:space="preserve"> </w:t>
      </w:r>
      <w:r w:rsidR="006C607F">
        <w:t>предоставлены следующие</w:t>
      </w:r>
      <w:r>
        <w:t xml:space="preserve"> основные функции:</w:t>
      </w:r>
    </w:p>
    <w:p w14:paraId="308F228B" w14:textId="77777777" w:rsidR="00A60B96" w:rsidRDefault="002504EA" w:rsidP="000844A6">
      <w:pPr>
        <w:pStyle w:val="a9"/>
        <w:numPr>
          <w:ilvl w:val="0"/>
          <w:numId w:val="33"/>
        </w:numPr>
        <w:tabs>
          <w:tab w:val="left" w:pos="1134"/>
        </w:tabs>
        <w:ind w:left="0" w:firstLine="709"/>
      </w:pPr>
      <w:r>
        <w:t xml:space="preserve">настройка параметров лабиринта при создании: </w:t>
      </w:r>
    </w:p>
    <w:p w14:paraId="3B8761E1" w14:textId="5DF4E3FC" w:rsidR="002504EA" w:rsidRDefault="002504EA" w:rsidP="000844A6">
      <w:pPr>
        <w:pStyle w:val="a9"/>
        <w:numPr>
          <w:ilvl w:val="0"/>
          <w:numId w:val="34"/>
        </w:numPr>
        <w:tabs>
          <w:tab w:val="left" w:pos="1134"/>
        </w:tabs>
      </w:pPr>
      <w:r>
        <w:t>администратор должен иметь возможность задания размера лабиринта по горизонтали и вертикали (размер от 7 до 21);</w:t>
      </w:r>
    </w:p>
    <w:p w14:paraId="16DB1224" w14:textId="51A96E4B" w:rsidR="00A60B96" w:rsidRDefault="00A60B96" w:rsidP="000844A6">
      <w:pPr>
        <w:pStyle w:val="a9"/>
        <w:numPr>
          <w:ilvl w:val="0"/>
          <w:numId w:val="34"/>
        </w:numPr>
        <w:tabs>
          <w:tab w:val="left" w:pos="1134"/>
        </w:tabs>
      </w:pPr>
      <w:r>
        <w:t>администратору будет предоставлена возможность выбора способа расстановки входа и выхода</w:t>
      </w:r>
      <w:r w:rsidR="003F64CD">
        <w:t xml:space="preserve"> (автоматический и ручной);</w:t>
      </w:r>
    </w:p>
    <w:p w14:paraId="4F3B2872" w14:textId="312BF239" w:rsidR="00872E10" w:rsidRDefault="003F64CD" w:rsidP="000844A6">
      <w:pPr>
        <w:pStyle w:val="a9"/>
        <w:numPr>
          <w:ilvl w:val="0"/>
          <w:numId w:val="34"/>
        </w:numPr>
        <w:tabs>
          <w:tab w:val="left" w:pos="1134"/>
        </w:tabs>
      </w:pPr>
      <w:r>
        <w:t>администратор будет иметь выбор алгоритма генерации лабиринта (</w:t>
      </w:r>
      <w:proofErr w:type="spellStart"/>
      <w:r>
        <w:t>Олдоса-Бродера</w:t>
      </w:r>
      <w:proofErr w:type="spellEnd"/>
      <w:r>
        <w:t xml:space="preserve"> или Эйлера</w:t>
      </w:r>
      <w:r w:rsidR="0058688A">
        <w:t>)</w:t>
      </w:r>
      <w:r w:rsidR="00974A01">
        <w:t>;</w:t>
      </w:r>
    </w:p>
    <w:p w14:paraId="6BF924D6" w14:textId="0E269B38" w:rsidR="003F64CD" w:rsidRDefault="00872E10" w:rsidP="000844A6">
      <w:pPr>
        <w:pStyle w:val="a9"/>
        <w:numPr>
          <w:ilvl w:val="0"/>
          <w:numId w:val="34"/>
        </w:numPr>
        <w:tabs>
          <w:tab w:val="left" w:pos="1134"/>
        </w:tabs>
      </w:pPr>
      <w:r>
        <w:t>администратору будет также предоставлен выбор настройки темы оформления лабиринта</w:t>
      </w:r>
      <w:r w:rsidR="0058688A">
        <w:t>;</w:t>
      </w:r>
    </w:p>
    <w:p w14:paraId="53C2C1C4" w14:textId="747C3565" w:rsidR="002504EA" w:rsidRDefault="0058688A" w:rsidP="000844A6">
      <w:pPr>
        <w:pStyle w:val="a9"/>
        <w:numPr>
          <w:ilvl w:val="0"/>
          <w:numId w:val="33"/>
        </w:numPr>
        <w:tabs>
          <w:tab w:val="left" w:pos="1134"/>
        </w:tabs>
        <w:ind w:left="0" w:firstLine="709"/>
      </w:pPr>
      <w:r>
        <w:t>просмотр лабиринта.</w:t>
      </w:r>
    </w:p>
    <w:p w14:paraId="71904B8D" w14:textId="77777777" w:rsidR="002504EA" w:rsidRDefault="002504EA" w:rsidP="002504EA">
      <w:pPr>
        <w:pStyle w:val="a9"/>
        <w:tabs>
          <w:tab w:val="left" w:pos="1134"/>
        </w:tabs>
      </w:pPr>
      <w:r>
        <w:t>Лабиринт должен быть сохранён в файл заданной структуры.</w:t>
      </w:r>
    </w:p>
    <w:p w14:paraId="5283BB80" w14:textId="291B7519" w:rsidR="00F8354A" w:rsidRPr="00F03A92" w:rsidRDefault="002504EA" w:rsidP="00F03A92">
      <w:pPr>
        <w:pStyle w:val="a3"/>
        <w:numPr>
          <w:ilvl w:val="2"/>
          <w:numId w:val="27"/>
        </w:numPr>
        <w:rPr>
          <w:lang w:val="ru-RU"/>
        </w:rPr>
      </w:pPr>
      <w:bookmarkStart w:id="21" w:name="_Toc155276273"/>
      <w:r w:rsidRPr="00E53DF4">
        <w:rPr>
          <w:lang w:val="ru-RU"/>
        </w:rPr>
        <w:t xml:space="preserve">Режим </w:t>
      </w:r>
      <w:r>
        <w:rPr>
          <w:lang w:val="ru-RU"/>
        </w:rPr>
        <w:t>игрока</w:t>
      </w:r>
      <w:bookmarkEnd w:id="21"/>
    </w:p>
    <w:p w14:paraId="2A6151F8" w14:textId="64E86601" w:rsidR="00F8354A" w:rsidRDefault="00F03A92" w:rsidP="002504EA">
      <w:pPr>
        <w:pStyle w:val="a9"/>
      </w:pPr>
      <w:r>
        <w:lastRenderedPageBreak/>
        <w:t xml:space="preserve">Игроку будет предоставлен другой перечень функций. </w:t>
      </w:r>
      <w:r w:rsidR="002504EA" w:rsidRPr="0031158C">
        <w:t>Перед началом игры пользователь</w:t>
      </w:r>
      <w:r w:rsidR="00967584">
        <w:t xml:space="preserve"> </w:t>
      </w:r>
      <w:r w:rsidR="006771B4">
        <w:t>может</w:t>
      </w:r>
      <w:r w:rsidR="002504EA">
        <w:t xml:space="preserve"> загрузить </w:t>
      </w:r>
      <w:r w:rsidR="006771B4">
        <w:t xml:space="preserve">1 из предложенных </w:t>
      </w:r>
      <w:r w:rsidR="002504EA">
        <w:t>лабиринт</w:t>
      </w:r>
      <w:r w:rsidR="006771B4">
        <w:t>ов</w:t>
      </w:r>
      <w:r w:rsidR="002504EA">
        <w:t xml:space="preserve"> из файла, а </w:t>
      </w:r>
      <w:r w:rsidR="00967584">
        <w:t>также</w:t>
      </w:r>
      <w:r w:rsidR="002504EA" w:rsidRPr="0031158C">
        <w:t xml:space="preserve"> выбрать </w:t>
      </w:r>
      <w:r w:rsidR="002504EA">
        <w:t>тему оформления лабиринта (</w:t>
      </w:r>
      <w:r w:rsidR="00967584">
        <w:t>всего 4 разных оформления</w:t>
      </w:r>
      <w:r w:rsidR="002504EA">
        <w:t>)</w:t>
      </w:r>
      <w:r w:rsidR="002504EA" w:rsidRPr="0031158C">
        <w:t xml:space="preserve">. </w:t>
      </w:r>
      <w:r w:rsidR="00687987">
        <w:t>Пользователю с ролью и</w:t>
      </w:r>
      <w:r w:rsidR="002504EA" w:rsidRPr="0031158C">
        <w:t>грок долж</w:t>
      </w:r>
      <w:r w:rsidR="002504EA">
        <w:t>ен быть доступен выбор способа прохождения лабиринта (ручной и автоматический</w:t>
      </w:r>
      <w:r w:rsidR="000E31FE">
        <w:t>)</w:t>
      </w:r>
      <w:r w:rsidR="002504EA">
        <w:t>.</w:t>
      </w:r>
    </w:p>
    <w:p w14:paraId="7292652B" w14:textId="28E42F5F" w:rsidR="002504EA" w:rsidRDefault="00010DF7" w:rsidP="002504EA">
      <w:pPr>
        <w:pStyle w:val="a9"/>
      </w:pPr>
      <w:r>
        <w:t xml:space="preserve">Если выбран </w:t>
      </w:r>
      <w:r w:rsidR="002504EA">
        <w:t>автоматическ</w:t>
      </w:r>
      <w:r>
        <w:t>ий</w:t>
      </w:r>
      <w:r w:rsidR="002504EA">
        <w:t xml:space="preserve"> режим прохождения лабиринта игроку </w:t>
      </w:r>
      <w:r w:rsidR="00214B91">
        <w:t>будет предоставлен</w:t>
      </w:r>
      <w:r w:rsidR="002504EA">
        <w:t xml:space="preserve"> выбор алгоритма, с помощью которого нужно пройти лабиринт (одной руки и</w:t>
      </w:r>
      <w:r w:rsidR="00B032B4">
        <w:t>ли</w:t>
      </w:r>
      <w:r w:rsidR="002504EA">
        <w:t xml:space="preserve"> волновой).</w:t>
      </w:r>
      <w:r w:rsidR="00077839">
        <w:t xml:space="preserve"> Помимо этого</w:t>
      </w:r>
      <w:r w:rsidR="00CA7830">
        <w:t>,</w:t>
      </w:r>
      <w:r w:rsidR="00077839">
        <w:t xml:space="preserve"> будет дана возможность выбрать режим задержки перемещения персонажа, а</w:t>
      </w:r>
      <w:r w:rsidR="002504EA">
        <w:t xml:space="preserve"> </w:t>
      </w:r>
      <w:r w:rsidR="00077839">
        <w:t>т</w:t>
      </w:r>
      <w:r w:rsidR="002504EA">
        <w:t>акже при автоматическом прохождении лабиринта будет присутствовать визуализация нахождения выхода из лабиринта.</w:t>
      </w:r>
    </w:p>
    <w:p w14:paraId="754006CC" w14:textId="3E73E4F5" w:rsidR="002504EA" w:rsidRPr="0031158C" w:rsidRDefault="00330A59" w:rsidP="002504EA">
      <w:pPr>
        <w:pStyle w:val="a9"/>
      </w:pPr>
      <w:r>
        <w:t>Если выбран</w:t>
      </w:r>
      <w:r w:rsidR="002504EA">
        <w:t xml:space="preserve"> ручно</w:t>
      </w:r>
      <w:r>
        <w:t>й режим</w:t>
      </w:r>
      <w:r w:rsidR="002504EA">
        <w:t xml:space="preserve"> прохождени</w:t>
      </w:r>
      <w:r>
        <w:t>я</w:t>
      </w:r>
      <w:r w:rsidR="002504EA">
        <w:t xml:space="preserve"> лабиринта</w:t>
      </w:r>
      <w:r>
        <w:t>, тогда</w:t>
      </w:r>
      <w:r w:rsidR="002504EA">
        <w:t xml:space="preserve"> у пользователя должна быть возможнос</w:t>
      </w:r>
      <w:r w:rsidR="002504EA" w:rsidRPr="0033651F">
        <w:rPr>
          <w:color w:val="0D0D0D" w:themeColor="text1" w:themeTint="F2"/>
        </w:rPr>
        <w:t>т</w:t>
      </w:r>
      <w:r w:rsidR="002504EA">
        <w:t>ь перемещения при помощи стандартных действий</w:t>
      </w:r>
      <w:r>
        <w:t xml:space="preserve"> для</w:t>
      </w:r>
      <w:r w:rsidR="002504EA">
        <w:t xml:space="preserve"> </w:t>
      </w:r>
      <w:r>
        <w:t>нахождения</w:t>
      </w:r>
      <w:r w:rsidR="002504EA">
        <w:t xml:space="preserve"> выход</w:t>
      </w:r>
      <w:r w:rsidR="007E54B6">
        <w:t>а</w:t>
      </w:r>
      <w:r w:rsidR="002504EA">
        <w:t xml:space="preserve"> из лабиринта (вперёд, назад, вправо, влево).</w:t>
      </w:r>
    </w:p>
    <w:p w14:paraId="69EB639B" w14:textId="56CBAD38" w:rsidR="00AF733A" w:rsidRPr="00AF733A" w:rsidRDefault="00456F75" w:rsidP="00AF733A">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7777777" w:rsidR="00AF733A" w:rsidRPr="00361A13"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lastRenderedPageBreak/>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77777777" w:rsidR="00AF733A" w:rsidRPr="00216F26"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0"/>
          <w:szCs w:val="28"/>
          <w:lang w:val="ru-RU"/>
        </w:rPr>
        <w:footnoteReference w:id="3"/>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 (для автоматического режима);</w:t>
      </w:r>
    </w:p>
    <w:p w14:paraId="2064D045" w14:textId="77777777" w:rsidR="00AF733A" w:rsidRPr="00216F26"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2DAE6F12" w14:textId="77777777" w:rsidR="005B04EF" w:rsidRDefault="00B632F2" w:rsidP="00E07C72">
      <w:pPr>
        <w:pStyle w:val="a1"/>
      </w:pPr>
      <w:r>
        <w:br w:type="page"/>
      </w:r>
      <w:bookmarkStart w:id="22" w:name="_Toc90897441"/>
      <w:r w:rsidR="005B04EF" w:rsidRPr="003E5B55">
        <w:lastRenderedPageBreak/>
        <w:t>Проектирование системы</w:t>
      </w:r>
      <w:bookmarkEnd w:id="22"/>
    </w:p>
    <w:p w14:paraId="266924A5" w14:textId="3928BBA6" w:rsidR="004D36E3" w:rsidRPr="004D36E3" w:rsidRDefault="004D36E3" w:rsidP="004D36E3">
      <w:pPr>
        <w:pStyle w:val="a9"/>
        <w:rPr>
          <w:lang w:eastAsia="ru-RU"/>
        </w:rPr>
      </w:pPr>
      <w:r w:rsidRPr="004D36E3">
        <w:rPr>
          <w:highlight w:val="yellow"/>
          <w:lang w:eastAsia="ru-RU"/>
        </w:rPr>
        <w:t>Написать, какие задачи решаются на данном этапе жизненного цикла.</w:t>
      </w:r>
    </w:p>
    <w:p w14:paraId="4DD32A52" w14:textId="77777777" w:rsidR="0021447F" w:rsidRDefault="0021447F" w:rsidP="0021447F">
      <w:pPr>
        <w:pStyle w:val="a2"/>
      </w:pPr>
      <w:bookmarkStart w:id="23" w:name="_Toc81924925"/>
      <w:bookmarkStart w:id="24" w:name="_Toc90897442"/>
      <w:r>
        <w:t>Выбор и обоснование архитектуры системы</w:t>
      </w:r>
      <w:bookmarkEnd w:id="23"/>
      <w:bookmarkEnd w:id="24"/>
    </w:p>
    <w:p w14:paraId="390CCE53" w14:textId="77777777" w:rsidR="004D36E3" w:rsidRDefault="004D36E3" w:rsidP="004D36E3">
      <w:pPr>
        <w:pStyle w:val="a9"/>
      </w:pPr>
      <w:r w:rsidRPr="00C023F4">
        <w:rPr>
          <w:highlight w:val="yellow"/>
        </w:rPr>
        <w:t>Что должно быть отражено</w:t>
      </w:r>
    </w:p>
    <w:p w14:paraId="3B540A7D" w14:textId="77777777" w:rsidR="004D36E3" w:rsidRDefault="004D36E3" w:rsidP="004D36E3">
      <w:pPr>
        <w:pStyle w:val="a9"/>
      </w:pPr>
      <w:r>
        <w:t>Определение архитектуры</w:t>
      </w:r>
    </w:p>
    <w:p w14:paraId="22232A10" w14:textId="77777777" w:rsidR="004D36E3" w:rsidRDefault="004D36E3" w:rsidP="004D36E3">
      <w:pPr>
        <w:pStyle w:val="a9"/>
      </w:pPr>
      <w:r>
        <w:t>Виды архитектур с кратким описанием</w:t>
      </w:r>
    </w:p>
    <w:p w14:paraId="3A117AAF" w14:textId="77777777" w:rsidR="004D36E3" w:rsidRDefault="004D36E3" w:rsidP="004D36E3">
      <w:pPr>
        <w:pStyle w:val="a9"/>
      </w:pPr>
      <w:commentRangeStart w:id="25"/>
      <w:r>
        <w:t xml:space="preserve">Определение архитектуры </w:t>
      </w:r>
      <w:commentRangeStart w:id="26"/>
      <w:r>
        <w:t>клиент-сервер</w:t>
      </w:r>
      <w:commentRangeEnd w:id="26"/>
      <w:r>
        <w:rPr>
          <w:rStyle w:val="aff4"/>
          <w:lang w:val="en-GB" w:eastAsia="ru-RU"/>
        </w:rPr>
        <w:commentReference w:id="26"/>
      </w:r>
    </w:p>
    <w:p w14:paraId="4B9C615E" w14:textId="77777777" w:rsidR="004D36E3" w:rsidRDefault="004D36E3" w:rsidP="004D36E3">
      <w:pPr>
        <w:pStyle w:val="a9"/>
      </w:pPr>
      <w:r>
        <w:t>Виды клиент-серверных архитектур (двухзвенная, трехзвенная с рисунками)</w:t>
      </w:r>
    </w:p>
    <w:p w14:paraId="49502C2A" w14:textId="77777777" w:rsidR="004D36E3" w:rsidRDefault="004D36E3" w:rsidP="004D36E3">
      <w:pPr>
        <w:pStyle w:val="a9"/>
      </w:pPr>
      <w:commentRangeStart w:id="27"/>
      <w:r>
        <w:t>Определение веб-приложения</w:t>
      </w:r>
      <w:commentRangeEnd w:id="27"/>
      <w:r>
        <w:rPr>
          <w:rStyle w:val="aff4"/>
          <w:lang w:val="en-GB" w:eastAsia="ru-RU"/>
        </w:rPr>
        <w:commentReference w:id="27"/>
      </w:r>
    </w:p>
    <w:p w14:paraId="23BB1902" w14:textId="77777777" w:rsidR="004D36E3" w:rsidRDefault="004D36E3" w:rsidP="004D36E3">
      <w:pPr>
        <w:pStyle w:val="a9"/>
      </w:pPr>
      <w:r>
        <w:t>Определение протокола</w:t>
      </w:r>
    </w:p>
    <w:p w14:paraId="5BBB1BB8" w14:textId="77777777" w:rsidR="004D36E3" w:rsidRDefault="004D36E3" w:rsidP="004D36E3">
      <w:pPr>
        <w:pStyle w:val="a9"/>
      </w:pPr>
      <w:r>
        <w:t>Типы протоколов, более подробно про тот, который будет использоваться</w:t>
      </w:r>
    </w:p>
    <w:p w14:paraId="34235250" w14:textId="77777777" w:rsidR="004D36E3" w:rsidRDefault="004D36E3" w:rsidP="004D36E3">
      <w:pPr>
        <w:pStyle w:val="a9"/>
      </w:pPr>
      <w:r>
        <w:t>Типы клиентов (тонкий/толстый)</w:t>
      </w:r>
    </w:p>
    <w:p w14:paraId="4A199330" w14:textId="77777777" w:rsidR="004D36E3" w:rsidRPr="0036209F" w:rsidRDefault="004D36E3" w:rsidP="004D36E3">
      <w:pPr>
        <w:pStyle w:val="a9"/>
      </w:pPr>
      <w:r>
        <w:t>Выводы: какая архитектура у вашей системы, какой протокол, какой клиент</w:t>
      </w:r>
      <w:commentRangeEnd w:id="25"/>
      <w:r>
        <w:rPr>
          <w:rStyle w:val="aff4"/>
          <w:lang w:val="en-GB" w:eastAsia="ru-RU"/>
        </w:rPr>
        <w:commentReference w:id="25"/>
      </w:r>
    </w:p>
    <w:p w14:paraId="17E7CE39" w14:textId="77777777" w:rsidR="005B04EF" w:rsidRDefault="005B04EF" w:rsidP="00E07C72">
      <w:pPr>
        <w:pStyle w:val="a2"/>
      </w:pPr>
      <w:bookmarkStart w:id="28" w:name="_Toc90897443"/>
      <w:r w:rsidRPr="003E5B55">
        <w:t>Структурная схема системы</w:t>
      </w:r>
      <w:bookmarkEnd w:id="28"/>
    </w:p>
    <w:p w14:paraId="32DF1B87" w14:textId="77777777" w:rsidR="00B632F2" w:rsidRDefault="008E5392" w:rsidP="00B632F2">
      <w:pPr>
        <w:pStyle w:val="a9"/>
        <w:rPr>
          <w:lang w:eastAsia="ru-RU"/>
        </w:rPr>
      </w:pPr>
      <w:commentRangeStart w:id="29"/>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commentRangeEnd w:id="29"/>
      <w:r>
        <w:rPr>
          <w:rStyle w:val="aff4"/>
          <w:lang w:val="en-GB" w:eastAsia="ru-RU"/>
        </w:rPr>
        <w:commentReference w:id="29"/>
      </w:r>
    </w:p>
    <w:p w14:paraId="664DB655" w14:textId="4E58B53E" w:rsidR="004D36E3" w:rsidRDefault="004D36E3" w:rsidP="004D36E3">
      <w:pPr>
        <w:pStyle w:val="a9"/>
        <w:rPr>
          <w:lang w:eastAsia="ru-RU"/>
        </w:rPr>
      </w:pPr>
      <w:r w:rsidRPr="0036209F">
        <w:rPr>
          <w:highlight w:val="yellow"/>
          <w:lang w:eastAsia="ru-RU"/>
        </w:rPr>
        <w:t>Вводные слова про структурный подход к проектированию программных систем и комплексов программ</w:t>
      </w:r>
      <w:r>
        <w:rPr>
          <w:highlight w:val="yellow"/>
          <w:lang w:eastAsia="ru-RU"/>
        </w:rPr>
        <w:t xml:space="preserve"> + определение системы</w:t>
      </w:r>
      <w:r w:rsidRPr="0036209F">
        <w:rPr>
          <w:highlight w:val="yellow"/>
          <w:lang w:eastAsia="ru-RU"/>
        </w:rPr>
        <w:t>.</w:t>
      </w:r>
    </w:p>
    <w:p w14:paraId="342FD413" w14:textId="77777777" w:rsidR="00D36D59" w:rsidRDefault="00D36D59" w:rsidP="00D36D59">
      <w:pPr>
        <w:pStyle w:val="aff9"/>
      </w:pPr>
      <w:r w:rsidRPr="000D486B">
        <w:t xml:space="preserve">На рисунке </w:t>
      </w:r>
      <w:r w:rsidRPr="008E5392">
        <w:rPr>
          <w:color w:val="FF0000"/>
        </w:rPr>
        <w:t>ХХ</w:t>
      </w:r>
      <w:r w:rsidRPr="000D486B">
        <w:t xml:space="preserve"> приведена структурная схема разрабатываемой системы</w:t>
      </w:r>
      <w:r w:rsidR="008E5392">
        <w:t xml:space="preserve">, в ее </w:t>
      </w:r>
      <w:r>
        <w:t>состав</w:t>
      </w:r>
      <w:r w:rsidRPr="000D486B">
        <w:t xml:space="preserve"> </w:t>
      </w:r>
      <w:r>
        <w:t>входят следующие подсистемы:</w:t>
      </w:r>
    </w:p>
    <w:p w14:paraId="29E7A210" w14:textId="44259858" w:rsidR="00D36D59" w:rsidRPr="008D34E3" w:rsidRDefault="00103AB3" w:rsidP="008526D6">
      <w:pPr>
        <w:pStyle w:val="affb"/>
        <w:numPr>
          <w:ilvl w:val="0"/>
          <w:numId w:val="20"/>
        </w:numPr>
        <w:tabs>
          <w:tab w:val="num" w:pos="1134"/>
        </w:tabs>
        <w:ind w:left="0" w:firstLine="709"/>
      </w:pPr>
      <w:r>
        <w:rPr>
          <w:lang w:val="ru-RU"/>
        </w:rPr>
        <w:t>п</w:t>
      </w:r>
      <w:r w:rsidR="00D36D59" w:rsidRPr="008D34E3">
        <w:rPr>
          <w:lang w:val="ru-RU"/>
        </w:rPr>
        <w:t>одсистема ???, которая отвечает за …</w:t>
      </w:r>
      <w:r w:rsidR="000B2E2E">
        <w:rPr>
          <w:lang w:val="ru-RU"/>
        </w:rPr>
        <w:t>;</w:t>
      </w:r>
    </w:p>
    <w:p w14:paraId="36410C64" w14:textId="715243FA" w:rsidR="00D36D59" w:rsidRPr="00103AB3" w:rsidRDefault="00103AB3" w:rsidP="008526D6">
      <w:pPr>
        <w:pStyle w:val="affb"/>
        <w:numPr>
          <w:ilvl w:val="0"/>
          <w:numId w:val="20"/>
        </w:numPr>
        <w:tabs>
          <w:tab w:val="num" w:pos="1134"/>
        </w:tabs>
        <w:ind w:left="0" w:firstLine="709"/>
        <w:rPr>
          <w:lang w:val="ru-RU"/>
        </w:rPr>
      </w:pPr>
      <w:r>
        <w:rPr>
          <w:lang w:val="ru-RU"/>
        </w:rPr>
        <w:t>п</w:t>
      </w:r>
      <w:r w:rsidR="00D36D59" w:rsidRPr="008D34E3">
        <w:rPr>
          <w:lang w:val="ru-RU"/>
        </w:rPr>
        <w:t>одсистема ???, которая отвечает за …</w:t>
      </w:r>
      <w:r w:rsidR="000B2E2E">
        <w:rPr>
          <w:lang w:val="ru-RU"/>
        </w:rPr>
        <w:t>;</w:t>
      </w:r>
    </w:p>
    <w:p w14:paraId="7885243A" w14:textId="77777777" w:rsidR="00D36D59" w:rsidRPr="00103AB3" w:rsidRDefault="00D36D59" w:rsidP="008526D6">
      <w:pPr>
        <w:pStyle w:val="affb"/>
        <w:numPr>
          <w:ilvl w:val="0"/>
          <w:numId w:val="20"/>
        </w:numPr>
        <w:tabs>
          <w:tab w:val="num" w:pos="1134"/>
        </w:tabs>
        <w:ind w:left="0" w:firstLine="709"/>
        <w:rPr>
          <w:lang w:val="ru-RU"/>
        </w:rPr>
      </w:pPr>
      <w:r>
        <w:rPr>
          <w:lang w:val="ru-RU"/>
        </w:rPr>
        <w:t>…</w:t>
      </w:r>
    </w:p>
    <w:p w14:paraId="55D6B49D" w14:textId="77777777" w:rsidR="004D36E3" w:rsidRDefault="004D36E3" w:rsidP="00D36D59">
      <w:pPr>
        <w:pStyle w:val="a8"/>
        <w:spacing w:after="120"/>
        <w:sectPr w:rsidR="004D36E3" w:rsidSect="00074ECD">
          <w:pgSz w:w="11906" w:h="16838" w:code="9"/>
          <w:pgMar w:top="1134" w:right="851" w:bottom="1134" w:left="1701" w:header="709" w:footer="709" w:gutter="0"/>
          <w:cols w:space="708"/>
          <w:titlePg/>
          <w:docGrid w:linePitch="381"/>
        </w:sectPr>
      </w:pPr>
    </w:p>
    <w:p w14:paraId="172CB874" w14:textId="30090B1F" w:rsidR="004D36E3" w:rsidRDefault="004D36E3" w:rsidP="004D36E3">
      <w:pPr>
        <w:pStyle w:val="a8"/>
      </w:pPr>
      <w:r>
        <w:rPr>
          <w:noProof/>
        </w:rPr>
        <w:lastRenderedPageBreak/>
        <w:drawing>
          <wp:inline distT="0" distB="0" distL="0" distR="0" wp14:anchorId="186049E5" wp14:editId="40FF938F">
            <wp:extent cx="9239250" cy="3434715"/>
            <wp:effectExtent l="0" t="0" r="0" b="0"/>
            <wp:docPr id="64" name="Рисунок 64" descr="Untitled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 Diagram"/>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239250" cy="3434715"/>
                    </a:xfrm>
                    <a:prstGeom prst="rect">
                      <a:avLst/>
                    </a:prstGeom>
                    <a:noFill/>
                    <a:ln>
                      <a:noFill/>
                    </a:ln>
                  </pic:spPr>
                </pic:pic>
              </a:graphicData>
            </a:graphic>
          </wp:inline>
        </w:drawing>
      </w:r>
      <w:r>
        <w:br/>
      </w:r>
      <w:r w:rsidRPr="00B961F8">
        <w:t xml:space="preserve">Рисунок </w:t>
      </w:r>
      <w:proofErr w:type="spellStart"/>
      <w:r>
        <w:t>ххх</w:t>
      </w:r>
      <w:proofErr w:type="spellEnd"/>
      <w:r w:rsidRPr="00B961F8">
        <w:t xml:space="preserve"> – Структурная схема </w:t>
      </w:r>
      <w:commentRangeStart w:id="30"/>
      <w:r w:rsidRPr="00B961F8">
        <w:t>системы</w:t>
      </w:r>
      <w:r>
        <w:t xml:space="preserve"> </w:t>
      </w:r>
      <w:commentRangeEnd w:id="30"/>
      <w:r>
        <w:rPr>
          <w:rStyle w:val="aff4"/>
          <w:lang w:val="en-GB"/>
        </w:rPr>
        <w:commentReference w:id="30"/>
      </w:r>
      <w:r>
        <w:t>(для АС составления и разгадывания ЛК)</w:t>
      </w:r>
    </w:p>
    <w:p w14:paraId="29ACE91F" w14:textId="77777777" w:rsidR="004D36E3" w:rsidRDefault="004D36E3" w:rsidP="004D36E3">
      <w:pPr>
        <w:spacing w:line="240" w:lineRule="auto"/>
        <w:rPr>
          <w:szCs w:val="20"/>
          <w:lang w:val="ru-RU"/>
        </w:rPr>
      </w:pPr>
      <w:r w:rsidRPr="0080011F">
        <w:rPr>
          <w:lang w:val="ru-RU"/>
        </w:rPr>
        <w:br w:type="page"/>
      </w:r>
    </w:p>
    <w:p w14:paraId="69781FD4" w14:textId="77777777" w:rsidR="004D36E3" w:rsidRDefault="004D36E3" w:rsidP="004D36E3">
      <w:r>
        <w:rPr>
          <w:noProof/>
          <w:lang w:val="ru-RU"/>
        </w:rPr>
        <w:lastRenderedPageBreak/>
        <w:drawing>
          <wp:inline distT="0" distB="0" distL="0" distR="0" wp14:anchorId="27CCA5B9" wp14:editId="70FE7CB3">
            <wp:extent cx="9247505" cy="5136515"/>
            <wp:effectExtent l="0" t="0" r="0" b="698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247505" cy="5136515"/>
                    </a:xfrm>
                    <a:prstGeom prst="rect">
                      <a:avLst/>
                    </a:prstGeom>
                    <a:noFill/>
                    <a:ln>
                      <a:noFill/>
                    </a:ln>
                  </pic:spPr>
                </pic:pic>
              </a:graphicData>
            </a:graphic>
          </wp:inline>
        </w:drawing>
      </w:r>
    </w:p>
    <w:p w14:paraId="4069F27D" w14:textId="3EC2FEB7" w:rsidR="004D36E3" w:rsidRPr="00417554" w:rsidRDefault="004D36E3" w:rsidP="004D36E3">
      <w:pPr>
        <w:jc w:val="center"/>
        <w:rPr>
          <w:lang w:val="ru-RU"/>
        </w:rPr>
      </w:pPr>
      <w:r w:rsidRPr="00417554">
        <w:rPr>
          <w:lang w:val="ru-RU"/>
        </w:rPr>
        <w:t xml:space="preserve">Рисунок </w:t>
      </w:r>
      <w:proofErr w:type="spellStart"/>
      <w:r>
        <w:rPr>
          <w:lang w:val="ru-RU"/>
        </w:rPr>
        <w:t>ххх</w:t>
      </w:r>
      <w:proofErr w:type="spellEnd"/>
      <w:r w:rsidRPr="00417554">
        <w:rPr>
          <w:lang w:val="ru-RU"/>
        </w:rPr>
        <w:t xml:space="preserve"> – Структурная схема системы (для </w:t>
      </w:r>
      <w:commentRangeStart w:id="31"/>
      <w:r w:rsidRPr="00417554">
        <w:rPr>
          <w:lang w:val="ru-RU"/>
        </w:rPr>
        <w:t xml:space="preserve">АС </w:t>
      </w:r>
      <w:commentRangeEnd w:id="31"/>
      <w:r>
        <w:rPr>
          <w:rStyle w:val="aff4"/>
        </w:rPr>
        <w:commentReference w:id="31"/>
      </w:r>
      <w:r w:rsidRPr="00417554">
        <w:rPr>
          <w:lang w:val="ru-RU"/>
        </w:rPr>
        <w:t>«Морской бой», технология «толстый клиент»)</w:t>
      </w:r>
    </w:p>
    <w:p w14:paraId="3B888385" w14:textId="77777777" w:rsidR="004D36E3" w:rsidRDefault="004D36E3" w:rsidP="004D36E3">
      <w:pPr>
        <w:spacing w:line="240" w:lineRule="auto"/>
        <w:rPr>
          <w:szCs w:val="20"/>
          <w:lang w:val="ru-RU"/>
        </w:rPr>
      </w:pPr>
      <w:r w:rsidRPr="0080011F">
        <w:rPr>
          <w:lang w:val="ru-RU"/>
        </w:rPr>
        <w:br w:type="page"/>
      </w:r>
    </w:p>
    <w:p w14:paraId="7F2A648C" w14:textId="15291210" w:rsidR="004D36E3" w:rsidRPr="00417554" w:rsidRDefault="004D36E3" w:rsidP="004D36E3">
      <w:pPr>
        <w:jc w:val="center"/>
        <w:rPr>
          <w:lang w:val="ru-RU"/>
        </w:rPr>
      </w:pPr>
      <w:r>
        <w:rPr>
          <w:noProof/>
          <w:lang w:val="ru-RU"/>
        </w:rPr>
        <w:lastRenderedPageBreak/>
        <w:drawing>
          <wp:inline distT="0" distB="0" distL="0" distR="0" wp14:anchorId="6E02DEB4" wp14:editId="7F268D02">
            <wp:extent cx="7729268" cy="3739652"/>
            <wp:effectExtent l="0" t="0" r="508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19276" t="19770" r="18157" b="26413"/>
                    <a:stretch/>
                  </pic:blipFill>
                  <pic:spPr bwMode="auto">
                    <a:xfrm>
                      <a:off x="0" y="0"/>
                      <a:ext cx="7734628" cy="3742245"/>
                    </a:xfrm>
                    <a:prstGeom prst="rect">
                      <a:avLst/>
                    </a:prstGeom>
                    <a:ln>
                      <a:noFill/>
                    </a:ln>
                    <a:extLst>
                      <a:ext uri="{53640926-AAD7-44D8-BBD7-CCE9431645EC}">
                        <a14:shadowObscured xmlns:a14="http://schemas.microsoft.com/office/drawing/2010/main"/>
                      </a:ext>
                    </a:extLst>
                  </pic:spPr>
                </pic:pic>
              </a:graphicData>
            </a:graphic>
          </wp:inline>
        </w:drawing>
      </w:r>
      <w:r w:rsidRPr="00417554">
        <w:rPr>
          <w:lang w:val="ru-RU"/>
        </w:rPr>
        <w:br/>
        <w:t xml:space="preserve">Рисунок </w:t>
      </w:r>
      <w:proofErr w:type="spellStart"/>
      <w:r>
        <w:rPr>
          <w:lang w:val="ru-RU"/>
        </w:rPr>
        <w:t>ххх</w:t>
      </w:r>
      <w:proofErr w:type="spellEnd"/>
      <w:r w:rsidRPr="00417554">
        <w:rPr>
          <w:lang w:val="ru-RU"/>
        </w:rPr>
        <w:t xml:space="preserve"> – Структурная схема системы (для </w:t>
      </w:r>
      <w:commentRangeStart w:id="32"/>
      <w:r w:rsidRPr="00417554">
        <w:rPr>
          <w:lang w:val="ru-RU"/>
        </w:rPr>
        <w:t>АС</w:t>
      </w:r>
      <w:commentRangeEnd w:id="32"/>
      <w:r>
        <w:rPr>
          <w:rStyle w:val="aff4"/>
        </w:rPr>
        <w:commentReference w:id="32"/>
      </w:r>
      <w:r w:rsidRPr="00417554">
        <w:rPr>
          <w:lang w:val="ru-RU"/>
        </w:rPr>
        <w:t xml:space="preserve"> «Менеджмент», технология «тонкий» клиент»)</w:t>
      </w:r>
    </w:p>
    <w:p w14:paraId="26CBC559" w14:textId="481B2E94" w:rsidR="00D36D59" w:rsidRDefault="00D36D59" w:rsidP="00D36D59">
      <w:pPr>
        <w:pStyle w:val="a8"/>
        <w:spacing w:after="120"/>
      </w:pPr>
    </w:p>
    <w:p w14:paraId="725EBFF8" w14:textId="7DD4D85F" w:rsidR="00D36D59" w:rsidRDefault="00D36D59" w:rsidP="00D36D59">
      <w:pPr>
        <w:pStyle w:val="a8"/>
        <w:spacing w:after="120"/>
      </w:pPr>
    </w:p>
    <w:p w14:paraId="120E37B2" w14:textId="77777777" w:rsidR="004D36E3" w:rsidRDefault="004D36E3" w:rsidP="00E07C72">
      <w:pPr>
        <w:pStyle w:val="a2"/>
        <w:sectPr w:rsidR="004D36E3" w:rsidSect="004D36E3">
          <w:pgSz w:w="16838" w:h="11906" w:orient="landscape" w:code="9"/>
          <w:pgMar w:top="1701" w:right="1134" w:bottom="851" w:left="1134" w:header="709" w:footer="709" w:gutter="0"/>
          <w:cols w:space="708"/>
          <w:titlePg/>
          <w:docGrid w:linePitch="381"/>
        </w:sectPr>
      </w:pPr>
      <w:bookmarkStart w:id="33" w:name="_Toc504396572"/>
      <w:bookmarkStart w:id="34" w:name="_Toc90897444"/>
    </w:p>
    <w:p w14:paraId="37F788BA" w14:textId="28DBC480" w:rsidR="000662F1" w:rsidRDefault="000662F1" w:rsidP="00E07C72">
      <w:pPr>
        <w:pStyle w:val="a2"/>
        <w:rPr>
          <w:lang w:val="en-US"/>
        </w:rPr>
      </w:pPr>
      <w:r>
        <w:lastRenderedPageBreak/>
        <w:t>Р</w:t>
      </w:r>
      <w:r w:rsidRPr="00736DA4">
        <w:t>азработка спецификации требований</w:t>
      </w:r>
      <w:bookmarkEnd w:id="33"/>
      <w:bookmarkEnd w:id="34"/>
    </w:p>
    <w:p w14:paraId="2E451652" w14:textId="77777777" w:rsidR="000677CA" w:rsidRPr="000677CA" w:rsidRDefault="000677CA" w:rsidP="000677CA">
      <w:pPr>
        <w:pStyle w:val="a9"/>
        <w:rPr>
          <w:lang w:eastAsia="ru-RU"/>
        </w:rPr>
      </w:pPr>
      <w:commentRangeStart w:id="35"/>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35"/>
      <w:r>
        <w:rPr>
          <w:rStyle w:val="aff4"/>
          <w:lang w:val="en-GB" w:eastAsia="ru-RU"/>
        </w:rPr>
        <w:commentReference w:id="35"/>
      </w:r>
    </w:p>
    <w:p w14:paraId="2B761DF5" w14:textId="77777777" w:rsidR="005B04EF" w:rsidRDefault="005B04EF" w:rsidP="00E07C72">
      <w:pPr>
        <w:pStyle w:val="a3"/>
        <w:rPr>
          <w:lang w:val="ru-RU"/>
        </w:rPr>
      </w:pPr>
      <w:bookmarkStart w:id="36" w:name="_Toc90897445"/>
      <w:proofErr w:type="spellStart"/>
      <w:r w:rsidRPr="003E5B55">
        <w:t>Функциональная</w:t>
      </w:r>
      <w:proofErr w:type="spellEnd"/>
      <w:r w:rsidRPr="003E5B55">
        <w:t xml:space="preserve"> </w:t>
      </w:r>
      <w:proofErr w:type="spellStart"/>
      <w:r w:rsidRPr="003E5B55">
        <w:t>спецификация</w:t>
      </w:r>
      <w:bookmarkEnd w:id="36"/>
      <w:proofErr w:type="spellEnd"/>
    </w:p>
    <w:p w14:paraId="6D68157F" w14:textId="77777777" w:rsidR="00B632F2" w:rsidRDefault="00B632F2" w:rsidP="00B632F2">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4D0D8CA4"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1BD951D0" w14:textId="489A2A41"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7B24510E"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3B4684A4" w14:textId="0CFA90CF" w:rsidR="00C6068C" w:rsidRDefault="00AE3AA4" w:rsidP="00B632F2">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2C753D">
        <w:t>2</w:t>
      </w:r>
      <w:r>
        <w:t>.</w:t>
      </w:r>
    </w:p>
    <w:p w14:paraId="1B5B597A" w14:textId="77777777" w:rsidR="00D36D59" w:rsidRDefault="00D36D59" w:rsidP="00E07C72">
      <w:pPr>
        <w:pStyle w:val="a3"/>
        <w:rPr>
          <w:lang w:val="ru-RU"/>
        </w:rPr>
      </w:pPr>
      <w:bookmarkStart w:id="37" w:name="_Toc90897446"/>
      <w:proofErr w:type="spellStart"/>
      <w:r w:rsidRPr="00B632F2">
        <w:t>Перечень</w:t>
      </w:r>
      <w:proofErr w:type="spellEnd"/>
      <w:r w:rsidRPr="00B632F2">
        <w:t xml:space="preserve"> </w:t>
      </w:r>
      <w:proofErr w:type="spellStart"/>
      <w:r w:rsidRPr="00B632F2">
        <w:t>исключительных</w:t>
      </w:r>
      <w:proofErr w:type="spellEnd"/>
      <w:r w:rsidRPr="00B632F2">
        <w:t xml:space="preserve"> </w:t>
      </w:r>
      <w:proofErr w:type="spellStart"/>
      <w:r w:rsidRPr="00B632F2">
        <w:t>ситуаций</w:t>
      </w:r>
      <w:bookmarkEnd w:id="37"/>
      <w:proofErr w:type="spellEnd"/>
    </w:p>
    <w:p w14:paraId="1A846541" w14:textId="77777777"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w:t>
      </w:r>
      <w:proofErr w:type="spellStart"/>
      <w:r w:rsidRPr="00EC6211">
        <w:t>денормализации</w:t>
      </w:r>
      <w:proofErr w:type="spellEnd"/>
      <w:r w:rsidRPr="00EC6211">
        <w:t xml:space="preserve">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 xml:space="preserve">Строка, </w:t>
            </w:r>
            <w:proofErr w:type="gramStart"/>
            <w:r w:rsidRPr="009269F3">
              <w:rPr>
                <w:sz w:val="28"/>
                <w:szCs w:val="28"/>
              </w:rPr>
              <w:t>*</w:t>
            </w:r>
            <w:r w:rsidRPr="009269F3">
              <w:rPr>
                <w:sz w:val="28"/>
                <w:szCs w:val="28"/>
                <w:lang w:val="en-US"/>
              </w:rPr>
              <w:t>.</w:t>
            </w:r>
            <w:proofErr w:type="spellStart"/>
            <w:r w:rsidRPr="009269F3">
              <w:rPr>
                <w:sz w:val="28"/>
                <w:szCs w:val="28"/>
                <w:lang w:val="en-US"/>
              </w:rPr>
              <w:t>dict</w:t>
            </w:r>
            <w:proofErr w:type="spellEnd"/>
            <w:proofErr w:type="gramEnd"/>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38"/>
      <w:r>
        <w:rPr>
          <w:lang w:val="ru-RU"/>
        </w:rPr>
        <w:lastRenderedPageBreak/>
        <w:t xml:space="preserve">Продолжение таблицы </w:t>
      </w:r>
      <w:r w:rsidR="00C44FF8">
        <w:rPr>
          <w:lang w:val="ru-RU"/>
        </w:rPr>
        <w:t>3</w:t>
      </w:r>
      <w:commentRangeEnd w:id="38"/>
      <w:r w:rsidR="00737D2D">
        <w:rPr>
          <w:rStyle w:val="aff4"/>
        </w:rPr>
        <w:commentReference w:id="38"/>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8526D6">
            <w:pPr>
              <w:pStyle w:val="afa"/>
              <w:widowControl/>
              <w:numPr>
                <w:ilvl w:val="0"/>
                <w:numId w:val="13"/>
              </w:numPr>
              <w:spacing w:line="312" w:lineRule="auto"/>
              <w:jc w:val="center"/>
              <w:rPr>
                <w:sz w:val="28"/>
                <w:szCs w:val="28"/>
              </w:rPr>
            </w:pPr>
          </w:p>
        </w:tc>
        <w:tc>
          <w:tcPr>
            <w:tcW w:w="2673" w:type="dxa"/>
            <w:shd w:val="clear" w:color="auto" w:fill="auto"/>
          </w:tcPr>
          <w:p w14:paraId="4E048623" w14:textId="77777777" w:rsidR="009269F3" w:rsidRPr="009269F3" w:rsidRDefault="009269F3" w:rsidP="008526D6">
            <w:pPr>
              <w:pStyle w:val="afa"/>
              <w:widowControl/>
              <w:numPr>
                <w:ilvl w:val="0"/>
                <w:numId w:val="13"/>
              </w:numPr>
              <w:spacing w:line="312" w:lineRule="auto"/>
              <w:jc w:val="center"/>
              <w:rPr>
                <w:sz w:val="28"/>
                <w:szCs w:val="28"/>
              </w:rPr>
            </w:pPr>
          </w:p>
        </w:tc>
        <w:tc>
          <w:tcPr>
            <w:tcW w:w="2656" w:type="dxa"/>
            <w:shd w:val="clear" w:color="auto" w:fill="auto"/>
          </w:tcPr>
          <w:p w14:paraId="1E9AB8FF" w14:textId="77777777" w:rsidR="009269F3" w:rsidRPr="009269F3" w:rsidRDefault="009269F3" w:rsidP="008526D6">
            <w:pPr>
              <w:pStyle w:val="afa"/>
              <w:widowControl/>
              <w:numPr>
                <w:ilvl w:val="0"/>
                <w:numId w:val="13"/>
              </w:numPr>
              <w:spacing w:line="312" w:lineRule="auto"/>
              <w:jc w:val="center"/>
              <w:rPr>
                <w:sz w:val="28"/>
                <w:szCs w:val="28"/>
              </w:rPr>
            </w:pPr>
          </w:p>
        </w:tc>
        <w:tc>
          <w:tcPr>
            <w:tcW w:w="2383" w:type="dxa"/>
            <w:shd w:val="clear" w:color="auto" w:fill="auto"/>
          </w:tcPr>
          <w:p w14:paraId="30B7BEAB" w14:textId="77777777" w:rsidR="009269F3" w:rsidRPr="009269F3" w:rsidRDefault="009269F3" w:rsidP="008526D6">
            <w:pPr>
              <w:pStyle w:val="afa"/>
              <w:widowControl/>
              <w:numPr>
                <w:ilvl w:val="0"/>
                <w:numId w:val="13"/>
              </w:numPr>
              <w:spacing w:line="312" w:lineRule="auto"/>
              <w:jc w:val="center"/>
              <w:rPr>
                <w:sz w:val="28"/>
                <w:szCs w:val="28"/>
              </w:rPr>
            </w:pPr>
          </w:p>
        </w:tc>
        <w:tc>
          <w:tcPr>
            <w:tcW w:w="2390" w:type="dxa"/>
            <w:shd w:val="clear" w:color="auto" w:fill="auto"/>
          </w:tcPr>
          <w:p w14:paraId="141A6A29" w14:textId="77777777" w:rsidR="009269F3" w:rsidRPr="009269F3" w:rsidRDefault="009269F3" w:rsidP="008526D6">
            <w:pPr>
              <w:pStyle w:val="afa"/>
              <w:widowControl/>
              <w:numPr>
                <w:ilvl w:val="0"/>
                <w:numId w:val="13"/>
              </w:numPr>
              <w:spacing w:line="312" w:lineRule="auto"/>
              <w:jc w:val="center"/>
              <w:rPr>
                <w:sz w:val="28"/>
                <w:szCs w:val="28"/>
              </w:rPr>
            </w:pPr>
          </w:p>
        </w:tc>
        <w:tc>
          <w:tcPr>
            <w:tcW w:w="2404" w:type="dxa"/>
            <w:shd w:val="clear" w:color="auto" w:fill="auto"/>
          </w:tcPr>
          <w:p w14:paraId="546757AC" w14:textId="77777777" w:rsidR="009269F3" w:rsidRPr="009269F3" w:rsidRDefault="009269F3" w:rsidP="008526D6">
            <w:pPr>
              <w:pStyle w:val="afa"/>
              <w:widowControl/>
              <w:numPr>
                <w:ilvl w:val="0"/>
                <w:numId w:val="13"/>
              </w:numPr>
              <w:spacing w:line="312" w:lineRule="auto"/>
              <w:jc w:val="center"/>
              <w:rPr>
                <w:sz w:val="28"/>
                <w:szCs w:val="28"/>
              </w:rPr>
            </w:pPr>
          </w:p>
        </w:tc>
      </w:tr>
      <w:tr w:rsidR="00211274" w:rsidRPr="00E846A4"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 xml:space="preserve">Строка, </w:t>
            </w:r>
            <w:proofErr w:type="gramStart"/>
            <w:r w:rsidRPr="009269F3">
              <w:rPr>
                <w:sz w:val="28"/>
                <w:szCs w:val="28"/>
              </w:rPr>
              <w:t>*</w:t>
            </w:r>
            <w:r w:rsidRPr="009269F3">
              <w:rPr>
                <w:sz w:val="28"/>
                <w:szCs w:val="28"/>
                <w:lang w:val="en-US"/>
              </w:rPr>
              <w:t>.</w:t>
            </w:r>
            <w:proofErr w:type="spellStart"/>
            <w:r w:rsidRPr="009269F3">
              <w:rPr>
                <w:sz w:val="28"/>
                <w:szCs w:val="28"/>
                <w:lang w:val="en-US"/>
              </w:rPr>
              <w:t>kros</w:t>
            </w:r>
            <w:proofErr w:type="spellEnd"/>
            <w:proofErr w:type="gramEnd"/>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a"/>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a"/>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a"/>
              <w:widowControl/>
              <w:spacing w:line="312" w:lineRule="auto"/>
              <w:ind w:left="0" w:firstLine="0"/>
              <w:rPr>
                <w:color w:val="FF0000"/>
                <w:sz w:val="28"/>
                <w:szCs w:val="28"/>
              </w:rPr>
            </w:pPr>
            <w:proofErr w:type="spellStart"/>
            <w:r w:rsidRPr="002143A1">
              <w:rPr>
                <w:color w:val="FF0000"/>
                <w:sz w:val="28"/>
                <w:szCs w:val="28"/>
              </w:rPr>
              <w:t>Аутентифировать</w:t>
            </w:r>
            <w:proofErr w:type="spellEnd"/>
            <w:r w:rsidRPr="002143A1">
              <w:rPr>
                <w:color w:val="FF0000"/>
                <w:sz w:val="28"/>
                <w:szCs w:val="28"/>
              </w:rPr>
              <w:t xml:space="preserve"> пользователя</w:t>
            </w:r>
          </w:p>
        </w:tc>
        <w:tc>
          <w:tcPr>
            <w:tcW w:w="2656" w:type="dxa"/>
            <w:shd w:val="clear" w:color="auto" w:fill="auto"/>
          </w:tcPr>
          <w:p w14:paraId="299E77D1" w14:textId="365BDF3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9"/>
        <w:ind w:firstLine="0"/>
      </w:pPr>
      <w:bookmarkStart w:id="39" w:name="_Toc90897447"/>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860"/>
        <w:gridCol w:w="3192"/>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E846A4" w14:paraId="5E77E98E" w14:textId="77777777" w:rsidTr="004730F3">
        <w:tc>
          <w:tcPr>
            <w:tcW w:w="2410" w:type="dxa"/>
            <w:vMerge w:val="restart"/>
            <w:shd w:val="clear" w:color="auto" w:fill="auto"/>
          </w:tcPr>
          <w:p w14:paraId="333B7D5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1.1 </w:t>
            </w:r>
            <w:proofErr w:type="gramStart"/>
            <w:r w:rsidRPr="00EC6211">
              <w:rPr>
                <w:sz w:val="28"/>
                <w:szCs w:val="28"/>
              </w:rPr>
              <w:t>Не возможно</w:t>
            </w:r>
            <w:proofErr w:type="gramEnd"/>
            <w:r w:rsidRPr="00EC6211">
              <w:rPr>
                <w:sz w:val="28"/>
                <w:szCs w:val="28"/>
              </w:rPr>
              <w:t xml:space="preserve"> открыть файл справки</w:t>
            </w:r>
          </w:p>
        </w:tc>
        <w:tc>
          <w:tcPr>
            <w:tcW w:w="3192" w:type="dxa"/>
            <w:shd w:val="clear" w:color="auto" w:fill="auto"/>
          </w:tcPr>
          <w:p w14:paraId="3CBDF54A"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E846A4" w14:paraId="1BA66284" w14:textId="77777777" w:rsidTr="004730F3">
        <w:tc>
          <w:tcPr>
            <w:tcW w:w="2410" w:type="dxa"/>
            <w:vMerge/>
            <w:shd w:val="clear" w:color="auto" w:fill="auto"/>
          </w:tcPr>
          <w:p w14:paraId="3947C5FA" w14:textId="77777777" w:rsidR="004730F3" w:rsidRPr="00EC6211" w:rsidRDefault="004730F3" w:rsidP="004730F3">
            <w:pPr>
              <w:pStyle w:val="afa"/>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1.2 </w:t>
            </w:r>
            <w:proofErr w:type="gramStart"/>
            <w:r w:rsidRPr="00EC6211">
              <w:rPr>
                <w:sz w:val="28"/>
                <w:szCs w:val="28"/>
              </w:rPr>
              <w:t>Не возможно</w:t>
            </w:r>
            <w:proofErr w:type="gramEnd"/>
            <w:r w:rsidRPr="00EC6211">
              <w:rPr>
                <w:sz w:val="28"/>
                <w:szCs w:val="28"/>
              </w:rPr>
              <w:t xml:space="preserve"> найти файл справки</w:t>
            </w:r>
          </w:p>
        </w:tc>
        <w:tc>
          <w:tcPr>
            <w:tcW w:w="3192" w:type="dxa"/>
            <w:shd w:val="clear" w:color="auto" w:fill="auto"/>
          </w:tcPr>
          <w:p w14:paraId="635A561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E846A4" w14:paraId="1C3109E3" w14:textId="77777777" w:rsidTr="004730F3">
        <w:tc>
          <w:tcPr>
            <w:tcW w:w="2410" w:type="dxa"/>
            <w:shd w:val="clear" w:color="auto" w:fill="auto"/>
          </w:tcPr>
          <w:p w14:paraId="591E1C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r w:rsidRPr="00B8713F">
        <w:t>Разработка прототипа интерфейса пользователя системы</w:t>
      </w:r>
      <w:bookmarkEnd w:id="39"/>
    </w:p>
    <w:p w14:paraId="20DC5307" w14:textId="3A22015A" w:rsidR="00B8713F" w:rsidRPr="0096491B" w:rsidRDefault="0096491B" w:rsidP="00B8713F">
      <w:pPr>
        <w:pStyle w:val="a9"/>
        <w:rPr>
          <w:color w:val="FF0000"/>
          <w:lang w:eastAsia="ru-RU"/>
        </w:rPr>
      </w:pPr>
      <w:r w:rsidRPr="004D36E3">
        <w:rPr>
          <w:color w:val="FF0000"/>
          <w:highlight w:val="yellow"/>
          <w:lang w:eastAsia="ru-RU"/>
        </w:rPr>
        <w:t>Дать определение интерфейса, отметить основные особенности разработки</w:t>
      </w:r>
      <w:r w:rsidR="00950494" w:rsidRPr="004D36E3">
        <w:rPr>
          <w:color w:val="FF0000"/>
          <w:highlight w:val="yellow"/>
          <w:lang w:eastAsia="ru-RU"/>
        </w:rPr>
        <w:t xml:space="preserve"> интерфейса</w:t>
      </w:r>
      <w:r w:rsidRPr="004D36E3">
        <w:rPr>
          <w:color w:val="FF0000"/>
          <w:highlight w:val="yellow"/>
          <w:lang w:eastAsia="ru-RU"/>
        </w:rPr>
        <w:t>.</w:t>
      </w:r>
    </w:p>
    <w:p w14:paraId="3F69FC4C" w14:textId="77777777" w:rsidR="00796675" w:rsidRPr="008E5392" w:rsidRDefault="00796675" w:rsidP="00B8713F">
      <w:pPr>
        <w:pStyle w:val="a9"/>
        <w:rPr>
          <w:color w:val="FF0000"/>
          <w:lang w:eastAsia="ru-RU"/>
        </w:rPr>
      </w:pPr>
      <w:r w:rsidRPr="008E5392">
        <w:rPr>
          <w:color w:val="FF0000"/>
          <w:lang w:eastAsia="ru-RU"/>
        </w:rPr>
        <w:t xml:space="preserve">Здесь должны быть разработаны прототипы </w:t>
      </w:r>
      <w:r w:rsidR="00B63FEA" w:rsidRPr="008E5392">
        <w:rPr>
          <w:b/>
          <w:color w:val="FF0000"/>
          <w:highlight w:val="yellow"/>
          <w:lang w:eastAsia="ru-RU"/>
        </w:rPr>
        <w:t>всех</w:t>
      </w:r>
      <w:r w:rsidR="00B63FEA" w:rsidRPr="008E5392">
        <w:rPr>
          <w:color w:val="FF0000"/>
          <w:lang w:eastAsia="ru-RU"/>
        </w:rPr>
        <w:t xml:space="preserve"> </w:t>
      </w:r>
      <w:r w:rsidRPr="008E5392">
        <w:rPr>
          <w:color w:val="FF0000"/>
          <w:lang w:eastAsia="ru-RU"/>
        </w:rPr>
        <w:t>основных форм приложения с описанием привязанной к ней функциональности, например:</w:t>
      </w:r>
    </w:p>
    <w:p w14:paraId="48A99797" w14:textId="24706EDB" w:rsidR="00F0188A" w:rsidRDefault="00F0188A" w:rsidP="004730F3">
      <w:pPr>
        <w:pStyle w:val="a9"/>
        <w:ind w:firstLine="0"/>
        <w:jc w:val="center"/>
        <w:rPr>
          <w:b/>
          <w:i/>
          <w:lang w:eastAsia="ru-RU"/>
        </w:rPr>
      </w:pPr>
      <w:r>
        <w:rPr>
          <w:b/>
          <w:i/>
          <w:noProof/>
          <w:lang w:eastAsia="ru-RU"/>
        </w:rPr>
        <w:drawing>
          <wp:inline distT="0" distB="0" distL="0" distR="0" wp14:anchorId="08599CC1" wp14:editId="5166D1D8">
            <wp:extent cx="4542739" cy="33606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 параметров ЛК (прототип).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542623" cy="3360589"/>
                    </a:xfrm>
                    <a:prstGeom prst="rect">
                      <a:avLst/>
                    </a:prstGeom>
                  </pic:spPr>
                </pic:pic>
              </a:graphicData>
            </a:graphic>
          </wp:inline>
        </w:drawing>
      </w:r>
    </w:p>
    <w:p w14:paraId="6000D7C2" w14:textId="77777777" w:rsidR="000662F1" w:rsidRPr="000662F1" w:rsidRDefault="000662F1" w:rsidP="00B8713F">
      <w:pPr>
        <w:pStyle w:val="a9"/>
        <w:rPr>
          <w:b/>
          <w:i/>
          <w:lang w:eastAsia="ru-RU"/>
        </w:rPr>
      </w:pPr>
      <w:r w:rsidRPr="000662F1">
        <w:rPr>
          <w:b/>
          <w:i/>
          <w:lang w:eastAsia="ru-RU"/>
        </w:rPr>
        <w:lastRenderedPageBreak/>
        <w:t xml:space="preserve">Пример. </w:t>
      </w:r>
    </w:p>
    <w:p w14:paraId="1B6219C0" w14:textId="53F14647" w:rsidR="00796675" w:rsidRDefault="00796675" w:rsidP="00B8713F">
      <w:pPr>
        <w:pStyle w:val="a9"/>
        <w:rPr>
          <w:lang w:eastAsia="ru-RU"/>
        </w:rPr>
      </w:pPr>
      <w:r>
        <w:rPr>
          <w:lang w:eastAsia="ru-RU"/>
        </w:rPr>
        <w:t>На рисунке </w:t>
      </w:r>
      <w:proofErr w:type="spellStart"/>
      <w:r w:rsidR="00C44FF8">
        <w:t>ххх</w:t>
      </w:r>
      <w:proofErr w:type="spellEnd"/>
      <w:r w:rsidR="0096491B">
        <w:rPr>
          <w:lang w:eastAsia="ru-RU"/>
        </w:rPr>
        <w:t xml:space="preserve"> приведен прототип экранной формы </w:t>
      </w:r>
      <w:r w:rsidR="0096491B">
        <w:t>начальной настройки приложения.</w:t>
      </w:r>
      <w:r w:rsidR="00B63FEA">
        <w:t xml:space="preserve"> Здесь пользователь должен выбрать язык программирования, на котором написан алгоритм, категорию (поиск или сортировка) и нажать кнопку «Далее» для перехода к следующему экрану (форме).</w:t>
      </w:r>
    </w:p>
    <w:p w14:paraId="1D82A049" w14:textId="424FEC77" w:rsidR="0096491B" w:rsidRPr="00AE6618" w:rsidRDefault="009431FA" w:rsidP="0096491B">
      <w:pPr>
        <w:pStyle w:val="a8"/>
        <w:spacing w:after="120"/>
      </w:pPr>
      <w:r>
        <w:rPr>
          <w:noProof/>
        </w:rPr>
        <w:drawing>
          <wp:inline distT="0" distB="0" distL="0" distR="0" wp14:anchorId="59A78365" wp14:editId="0A689927">
            <wp:extent cx="3867150" cy="26289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867150" cy="2628900"/>
                    </a:xfrm>
                    <a:prstGeom prst="rect">
                      <a:avLst/>
                    </a:prstGeom>
                    <a:noFill/>
                    <a:ln>
                      <a:noFill/>
                    </a:ln>
                  </pic:spPr>
                </pic:pic>
              </a:graphicData>
            </a:graphic>
          </wp:inline>
        </w:drawing>
      </w:r>
      <w:r w:rsidR="0096491B">
        <w:br/>
      </w:r>
      <w:bookmarkStart w:id="40" w:name="_Ref446182154"/>
      <w:r w:rsidR="0096491B">
        <w:t xml:space="preserve">Рисунок </w:t>
      </w:r>
      <w:bookmarkEnd w:id="40"/>
      <w:proofErr w:type="spellStart"/>
      <w:r w:rsidR="00C44FF8">
        <w:rPr>
          <w:szCs w:val="24"/>
        </w:rPr>
        <w:t>ххх</w:t>
      </w:r>
      <w:proofErr w:type="spellEnd"/>
      <w:r w:rsidR="0096491B">
        <w:t xml:space="preserve"> </w:t>
      </w:r>
      <w:proofErr w:type="gramStart"/>
      <w:r w:rsidR="0096491B">
        <w:t>–  Прототип</w:t>
      </w:r>
      <w:proofErr w:type="gramEnd"/>
      <w:r w:rsidR="0096491B">
        <w:t xml:space="preserve"> экранной формы начальной настройки приложения</w:t>
      </w:r>
    </w:p>
    <w:p w14:paraId="374BD993" w14:textId="77777777" w:rsidR="00DF7438" w:rsidRPr="00B8713F" w:rsidRDefault="00DF7438" w:rsidP="00DF7438">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p>
    <w:p w14:paraId="73E6BA0F" w14:textId="77777777" w:rsidR="00DF7438" w:rsidRPr="00B8713F" w:rsidRDefault="00DF7438" w:rsidP="00DF7438">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p>
    <w:p w14:paraId="757CD399" w14:textId="0BBF6B96" w:rsidR="00796675" w:rsidRDefault="00DF7438" w:rsidP="00B8713F">
      <w:pPr>
        <w:pStyle w:val="a9"/>
      </w:pPr>
      <w:r>
        <w:t xml:space="preserve">На </w:t>
      </w:r>
      <w:r>
        <w:fldChar w:fldCharType="begin"/>
      </w:r>
      <w:r>
        <w:instrText xml:space="preserve"> REF _Ref446182188 \h </w:instrText>
      </w:r>
      <w:r>
        <w:fldChar w:fldCharType="separate"/>
      </w:r>
      <w:r w:rsidR="0085782C" w:rsidRPr="006340F1">
        <w:t xml:space="preserve">Рисунок </w:t>
      </w:r>
      <w:r>
        <w:fldChar w:fldCharType="end"/>
      </w:r>
      <w:r w:rsidR="00D11C80">
        <w:rPr>
          <w:color w:val="FF0000"/>
        </w:rPr>
        <w:t>ХХХ</w:t>
      </w:r>
      <w:r>
        <w:t xml:space="preserve"> приведена навигационная модель </w:t>
      </w:r>
      <w:proofErr w:type="gramStart"/>
      <w:r>
        <w:t xml:space="preserve">разрабатываемого </w:t>
      </w:r>
      <w:r w:rsidRPr="00497BF9">
        <w:t xml:space="preserve"> приложения</w:t>
      </w:r>
      <w:proofErr w:type="gramEnd"/>
      <w:r>
        <w:t>.</w:t>
      </w:r>
    </w:p>
    <w:p w14:paraId="0A163AE6" w14:textId="77777777" w:rsidR="000662F1" w:rsidRDefault="000662F1" w:rsidP="00E07C72">
      <w:pPr>
        <w:pStyle w:val="a2"/>
      </w:pPr>
      <w:bookmarkStart w:id="41" w:name="_Toc504396574"/>
      <w:bookmarkStart w:id="42" w:name="_Toc90897448"/>
      <w:r w:rsidRPr="00BF0F67">
        <w:t>Разработка информационно-логического проекта системы</w:t>
      </w:r>
      <w:bookmarkEnd w:id="41"/>
      <w:bookmarkEnd w:id="42"/>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4"/>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9"/>
        <w:ind w:firstLine="0"/>
        <w:jc w:val="center"/>
        <w:rPr>
          <w:lang w:eastAsia="ru-RU"/>
        </w:rPr>
      </w:pPr>
      <w:bookmarkStart w:id="43" w:name="_Ref446182188"/>
      <w:r w:rsidRPr="006340F1">
        <w:t xml:space="preserve">Рисунок </w:t>
      </w:r>
      <w:bookmarkEnd w:id="43"/>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44" w:name="_Toc504396575"/>
    </w:p>
    <w:p w14:paraId="15EAC694" w14:textId="77777777" w:rsidR="007F5656" w:rsidRPr="000F36FC" w:rsidRDefault="007F5656" w:rsidP="007F5656">
      <w:pPr>
        <w:pStyle w:val="a3"/>
      </w:pPr>
      <w:bookmarkStart w:id="45" w:name="_Toc90897449"/>
      <w:bookmarkEnd w:id="44"/>
      <w:r>
        <w:rPr>
          <w:lang w:val="ru-RU"/>
        </w:rPr>
        <w:lastRenderedPageBreak/>
        <w:t xml:space="preserve">Язык </w:t>
      </w:r>
      <w:r>
        <w:rPr>
          <w:lang w:val="en-US"/>
        </w:rPr>
        <w:t>UML</w:t>
      </w:r>
      <w:bookmarkEnd w:id="45"/>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46" w:name="_Toc504396576"/>
      <w:bookmarkStart w:id="47" w:name="_Toc90897450"/>
      <w:r w:rsidRPr="000662F1">
        <w:rPr>
          <w:lang w:val="ru-RU"/>
        </w:rPr>
        <w:t>Диаграмма</w:t>
      </w:r>
      <w:r w:rsidRPr="000F36FC">
        <w:t xml:space="preserve"> </w:t>
      </w:r>
      <w:r w:rsidRPr="000662F1">
        <w:rPr>
          <w:lang w:val="ru-RU"/>
        </w:rPr>
        <w:t>вариантов использования</w:t>
      </w:r>
      <w:bookmarkEnd w:id="46"/>
      <w:bookmarkEnd w:id="47"/>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48" w:name="_Toc504396577"/>
      <w:bookmarkStart w:id="49" w:name="_Toc90897451"/>
      <w:r>
        <w:rPr>
          <w:lang w:val="ru-RU"/>
        </w:rPr>
        <w:t>Сценарии</w:t>
      </w:r>
      <w:bookmarkEnd w:id="48"/>
      <w:bookmarkEnd w:id="49"/>
    </w:p>
    <w:p w14:paraId="6AF32242" w14:textId="77777777" w:rsidR="00737D2D" w:rsidRDefault="00737D2D" w:rsidP="00737D2D">
      <w:pPr>
        <w:pStyle w:val="a9"/>
        <w:rPr>
          <w:lang w:eastAsia="ru-RU"/>
        </w:rPr>
      </w:pPr>
      <w:r w:rsidRPr="000662F1">
        <w:rPr>
          <w:lang w:eastAsia="ru-RU"/>
        </w:rPr>
        <w:t>Сценарий</w:t>
      </w:r>
      <w:r>
        <w:rPr>
          <w:lang w:eastAsia="ru-RU"/>
        </w:rPr>
        <w:t xml:space="preserve"> (</w:t>
      </w:r>
      <w:proofErr w:type="spellStart"/>
      <w:r>
        <w:rPr>
          <w:lang w:eastAsia="ru-RU"/>
        </w:rPr>
        <w:t>scenario</w:t>
      </w:r>
      <w:proofErr w:type="spellEnd"/>
      <w:r>
        <w:rPr>
          <w:lang w:eastAsia="ru-RU"/>
        </w:rPr>
        <w:t xml:space="preserve">)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50"/>
      <w:r w:rsidRPr="000662F1">
        <w:rPr>
          <w:color w:val="FF0000"/>
        </w:rPr>
        <w:t>Сценарии определяются преподавателем</w:t>
      </w:r>
      <w:r>
        <w:t>.</w:t>
      </w:r>
      <w:commentRangeEnd w:id="50"/>
      <w:r>
        <w:rPr>
          <w:rStyle w:val="aff4"/>
          <w:lang w:val="en-GB" w:eastAsia="ru-RU"/>
        </w:rPr>
        <w:commentReference w:id="50"/>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51" w:name="_Toc504396578"/>
      <w:bookmarkStart w:id="52" w:name="_Toc90897452"/>
      <w:proofErr w:type="spellStart"/>
      <w:r w:rsidRPr="00690457">
        <w:lastRenderedPageBreak/>
        <w:t>Диаграмма</w:t>
      </w:r>
      <w:proofErr w:type="spellEnd"/>
      <w:r w:rsidRPr="00690457">
        <w:t xml:space="preserve"> </w:t>
      </w:r>
      <w:proofErr w:type="spellStart"/>
      <w:r w:rsidRPr="00690457">
        <w:t>классов</w:t>
      </w:r>
      <w:bookmarkEnd w:id="51"/>
      <w:bookmarkEnd w:id="52"/>
      <w:proofErr w:type="spellEnd"/>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53" w:name="_Toc504396579"/>
      <w:bookmarkStart w:id="54" w:name="_Toc90897453"/>
      <w:proofErr w:type="spellStart"/>
      <w:r w:rsidR="007C5470" w:rsidRPr="00BE1B55">
        <w:t>Диаграмма</w:t>
      </w:r>
      <w:proofErr w:type="spellEnd"/>
      <w:r w:rsidR="007C5470" w:rsidRPr="00BE1B55">
        <w:t xml:space="preserve"> </w:t>
      </w:r>
      <w:proofErr w:type="spellStart"/>
      <w:r w:rsidR="007C5470" w:rsidRPr="00BE1B55">
        <w:t>состояний</w:t>
      </w:r>
      <w:bookmarkEnd w:id="53"/>
      <w:bookmarkEnd w:id="54"/>
      <w:proofErr w:type="spellEnd"/>
    </w:p>
    <w:p w14:paraId="20781430" w14:textId="77777777" w:rsidR="007C5470" w:rsidRPr="00B8713F" w:rsidRDefault="007C5470" w:rsidP="007C5470">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55" w:name="_Toc501907095"/>
      <w:bookmarkStart w:id="56" w:name="_Toc504396580"/>
      <w:bookmarkStart w:id="57" w:name="_Toc90897454"/>
      <w:proofErr w:type="spellStart"/>
      <w:r w:rsidRPr="002C6BDE">
        <w:t>Диаграмма</w:t>
      </w:r>
      <w:proofErr w:type="spellEnd"/>
      <w:r w:rsidRPr="002C6BDE">
        <w:t xml:space="preserve"> </w:t>
      </w:r>
      <w:proofErr w:type="spellStart"/>
      <w:r w:rsidRPr="002C6BDE">
        <w:t>деятельности</w:t>
      </w:r>
      <w:bookmarkEnd w:id="55"/>
      <w:bookmarkEnd w:id="56"/>
      <w:bookmarkEnd w:id="57"/>
      <w:proofErr w:type="spellEnd"/>
    </w:p>
    <w:p w14:paraId="322B5E44" w14:textId="77777777" w:rsidR="00676ABC" w:rsidRDefault="00676ABC" w:rsidP="00676ABC">
      <w:pPr>
        <w:pStyle w:val="a9"/>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58" w:name="_Toc504396581"/>
      <w:bookmarkStart w:id="59" w:name="_Toc90897455"/>
      <w:proofErr w:type="spellStart"/>
      <w:r w:rsidRPr="00401A44">
        <w:t>Диаграмма</w:t>
      </w:r>
      <w:proofErr w:type="spellEnd"/>
      <w:r w:rsidRPr="00401A44">
        <w:t xml:space="preserve"> </w:t>
      </w:r>
      <w:proofErr w:type="spellStart"/>
      <w:r w:rsidRPr="00401A44">
        <w:t>последовательности</w:t>
      </w:r>
      <w:bookmarkEnd w:id="58"/>
      <w:bookmarkEnd w:id="59"/>
      <w:proofErr w:type="spellEnd"/>
    </w:p>
    <w:p w14:paraId="347BB421" w14:textId="77777777" w:rsidR="00D11C80" w:rsidRPr="00D11C80" w:rsidRDefault="00D11C80" w:rsidP="00D11C80">
      <w:pPr>
        <w:pStyle w:val="a9"/>
      </w:pPr>
      <w:r w:rsidRPr="00D11C80">
        <w:t xml:space="preserve">Текст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proofErr w:type="gramStart"/>
      <w:r>
        <w:t xml:space="preserve">последовательности </w:t>
      </w:r>
      <w:r w:rsidRPr="00D11C80">
        <w:t xml:space="preserve"> системы</w:t>
      </w:r>
      <w:proofErr w:type="gramEnd"/>
      <w:r>
        <w:t xml:space="preserve"> </w:t>
      </w:r>
      <w:commentRangeStart w:id="60"/>
      <w:r>
        <w:t>для вариант</w:t>
      </w:r>
      <w:r w:rsidR="00803FFB">
        <w:t>а</w:t>
      </w:r>
      <w:r>
        <w:t xml:space="preserve"> использования «???»</w:t>
      </w:r>
      <w:r w:rsidRPr="00D11C80">
        <w:t>.</w:t>
      </w:r>
      <w:commentRangeEnd w:id="60"/>
      <w:r w:rsidR="00224D4D">
        <w:rPr>
          <w:rStyle w:val="aff4"/>
          <w:lang w:val="en-GB" w:eastAsia="ru-RU"/>
        </w:rPr>
        <w:commentReference w:id="60"/>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61" w:name="_Toc90897456"/>
      <w:r w:rsidRPr="00D11C80">
        <w:lastRenderedPageBreak/>
        <w:t>Логическая модель данных (при необходимости)</w:t>
      </w:r>
      <w:bookmarkEnd w:id="61"/>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7D24B66E"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62"/>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85782C">
        <w:rPr>
          <w:b/>
          <w:bCs/>
        </w:rPr>
        <w:t>Ошибка! Источник ссылки не найден.</w:t>
      </w:r>
      <w:r w:rsidRPr="00F11E15">
        <w:fldChar w:fldCharType="end"/>
      </w:r>
      <w:commentRangeEnd w:id="62"/>
      <w:r>
        <w:rPr>
          <w:rStyle w:val="aff4"/>
          <w:lang w:val="en-GB" w:eastAsia="ru-RU"/>
        </w:rPr>
        <w:commentReference w:id="62"/>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1437D825"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63"/>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85782C">
        <w:rPr>
          <w:b/>
          <w:bCs/>
        </w:rPr>
        <w:t xml:space="preserve">Ошибка! Источник ссылки не </w:t>
      </w:r>
      <w:proofErr w:type="spellStart"/>
      <w:r w:rsidR="0085782C">
        <w:rPr>
          <w:b/>
          <w:bCs/>
        </w:rPr>
        <w:t>найден.</w:t>
      </w:r>
      <w:r w:rsidRPr="00F11E15">
        <w:fldChar w:fldCharType="end"/>
      </w:r>
      <w:commentRangeEnd w:id="63"/>
      <w:r>
        <w:rPr>
          <w:rStyle w:val="aff4"/>
          <w:lang w:val="en-GB" w:eastAsia="ru-RU"/>
        </w:rPr>
        <w:commentReference w:id="63"/>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85782C">
        <w:rPr>
          <w:b/>
          <w:bCs/>
        </w:rPr>
        <w:t>Ошибка</w:t>
      </w:r>
      <w:proofErr w:type="spellEnd"/>
      <w:r w:rsidR="0085782C">
        <w:rPr>
          <w:b/>
          <w:bCs/>
        </w:rPr>
        <w:t>! Источник ссылки не найден.</w: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6CDB0046" w:rsidR="00224D4D" w:rsidRPr="00F11E15" w:rsidRDefault="00224D4D" w:rsidP="00224D4D">
      <w:pPr>
        <w:pStyle w:val="a8"/>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8"/>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64"/>
      <w:r w:rsidRPr="00F11E15">
        <w:t xml:space="preserve">Рисунок </w:t>
      </w:r>
      <w:bookmarkStart w:id="65" w:name="рис_Логическая_модель_данных"/>
      <w:r w:rsidRPr="00F11E15">
        <w:fldChar w:fldCharType="begin"/>
      </w:r>
      <w:r w:rsidRPr="00F11E15">
        <w:instrText xml:space="preserve"> SEQ Рисунок \* ARABIC </w:instrText>
      </w:r>
      <w:r w:rsidRPr="00F11E15">
        <w:fldChar w:fldCharType="separate"/>
      </w:r>
      <w:r w:rsidR="00D164DF">
        <w:rPr>
          <w:noProof/>
        </w:rPr>
        <w:t>20</w:t>
      </w:r>
      <w:r w:rsidRPr="00F11E15">
        <w:fldChar w:fldCharType="end"/>
      </w:r>
      <w:bookmarkEnd w:id="65"/>
      <w:r w:rsidRPr="00F11E15">
        <w:t xml:space="preserve"> – Логическая модель данных</w:t>
      </w:r>
      <w:commentRangeEnd w:id="64"/>
      <w:r>
        <w:rPr>
          <w:rStyle w:val="aff4"/>
          <w:rFonts w:asciiTheme="minorHAnsi" w:eastAsiaTheme="minorHAnsi" w:hAnsiTheme="minorHAnsi" w:cstheme="minorBidi"/>
          <w:lang w:eastAsia="en-US"/>
        </w:rPr>
        <w:commentReference w:id="64"/>
      </w:r>
    </w:p>
    <w:p w14:paraId="075A084E" w14:textId="77777777" w:rsidR="00224D4D" w:rsidRDefault="00224D4D" w:rsidP="00224D4D">
      <w:pPr>
        <w:pStyle w:val="a9"/>
      </w:pPr>
      <w:r>
        <w:t>Описание объектов</w:t>
      </w:r>
      <w:r w:rsidRPr="00F11E15">
        <w:t xml:space="preserve"> рассматриваемой предметной области, которые хранятся в базе данных, </w:t>
      </w:r>
      <w:r>
        <w:t>приведено в таблицах 2</w:t>
      </w:r>
      <w:proofErr w:type="gramStart"/>
      <w:r>
        <w:t>-</w:t>
      </w:r>
      <w:commentRangeStart w:id="66"/>
      <w:r>
        <w:t>???.</w:t>
      </w:r>
      <w:commentRangeEnd w:id="66"/>
      <w:proofErr w:type="gramEnd"/>
      <w:r>
        <w:rPr>
          <w:rStyle w:val="aff4"/>
          <w:rFonts w:asciiTheme="minorHAnsi" w:eastAsiaTheme="minorHAnsi" w:hAnsiTheme="minorHAnsi" w:cstheme="minorBidi"/>
        </w:rPr>
        <w:commentReference w:id="66"/>
      </w:r>
    </w:p>
    <w:p w14:paraId="23FD3CAE" w14:textId="77777777" w:rsidR="00224D4D" w:rsidRPr="00AF6535" w:rsidRDefault="00224D4D" w:rsidP="00224D4D">
      <w:pPr>
        <w:pStyle w:val="ab"/>
        <w:rPr>
          <w:rStyle w:val="s3"/>
          <w:lang w:val="ru-RU"/>
        </w:rPr>
      </w:pPr>
      <w:commentRangeStart w:id="67"/>
      <w:r w:rsidRPr="00AF6535">
        <w:rPr>
          <w:rStyle w:val="s3"/>
          <w:lang w:val="ru-RU"/>
        </w:rPr>
        <w:t>Таблица 2 – Сущность «Пользователь»</w:t>
      </w:r>
      <w:commentRangeEnd w:id="67"/>
      <w:r>
        <w:rPr>
          <w:rStyle w:val="aff4"/>
          <w:rFonts w:asciiTheme="minorHAnsi" w:eastAsiaTheme="minorHAnsi" w:hAnsiTheme="minorHAnsi" w:cstheme="minorBidi"/>
          <w:lang w:val="ru-RU" w:eastAsia="en-US"/>
        </w:rPr>
        <w:commentReference w:id="67"/>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proofErr w:type="spellStart"/>
            <w:r w:rsidRPr="00AF6535">
              <w:t>Ид</w:t>
            </w:r>
            <w:proofErr w:type="spellEnd"/>
            <w:r w:rsidRPr="00AF6535">
              <w:t xml:space="preserve"> </w:t>
            </w:r>
            <w:proofErr w:type="spellStart"/>
            <w:r w:rsidRPr="00AF6535">
              <w:t>пользователя</w:t>
            </w:r>
            <w:proofErr w:type="spellEnd"/>
          </w:p>
        </w:tc>
        <w:tc>
          <w:tcPr>
            <w:tcW w:w="2410" w:type="dxa"/>
            <w:tcBorders>
              <w:right w:val="single" w:sz="4" w:space="0" w:color="auto"/>
            </w:tcBorders>
          </w:tcPr>
          <w:p w14:paraId="01D8D05D" w14:textId="77777777" w:rsidR="00224D4D" w:rsidRPr="00AF6535" w:rsidRDefault="00224D4D" w:rsidP="00F127E4">
            <w:pPr>
              <w:pStyle w:val="af3"/>
            </w:pPr>
            <w:proofErr w:type="spellStart"/>
            <w:r>
              <w:t>Целый</w:t>
            </w:r>
            <w:proofErr w:type="spellEnd"/>
          </w:p>
        </w:tc>
        <w:tc>
          <w:tcPr>
            <w:tcW w:w="4500" w:type="dxa"/>
            <w:tcBorders>
              <w:left w:val="single" w:sz="4" w:space="0" w:color="auto"/>
            </w:tcBorders>
          </w:tcPr>
          <w:p w14:paraId="75BE2300" w14:textId="77777777" w:rsidR="00224D4D" w:rsidRPr="00AF6535" w:rsidRDefault="00224D4D" w:rsidP="00F127E4">
            <w:pPr>
              <w:pStyle w:val="af3"/>
            </w:pPr>
            <w:proofErr w:type="spellStart"/>
            <w:r w:rsidRPr="00AF6535">
              <w:t>Уникальный</w:t>
            </w:r>
            <w:proofErr w:type="spellEnd"/>
            <w:r w:rsidRPr="00AF6535">
              <w:t xml:space="preserve"> </w:t>
            </w:r>
            <w:proofErr w:type="spellStart"/>
            <w:r w:rsidRPr="00AF6535">
              <w:t>идентификатор</w:t>
            </w:r>
            <w:proofErr w:type="spellEnd"/>
            <w:r w:rsidRPr="00AF6535">
              <w:t xml:space="preserve"> </w:t>
            </w:r>
            <w:proofErr w:type="spellStart"/>
            <w:r w:rsidRPr="00AF6535">
              <w:t>пользователя</w:t>
            </w:r>
            <w:proofErr w:type="spellEnd"/>
          </w:p>
        </w:tc>
      </w:tr>
      <w:tr w:rsidR="00224D4D" w:rsidRPr="00E846A4" w14:paraId="7C761595" w14:textId="77777777" w:rsidTr="00803FFB">
        <w:tc>
          <w:tcPr>
            <w:tcW w:w="2552" w:type="dxa"/>
          </w:tcPr>
          <w:p w14:paraId="48509835" w14:textId="77777777" w:rsidR="00224D4D" w:rsidRPr="00AF6535" w:rsidRDefault="00224D4D" w:rsidP="00F127E4">
            <w:pPr>
              <w:pStyle w:val="af3"/>
            </w:pPr>
            <w:proofErr w:type="spellStart"/>
            <w:r w:rsidRPr="00AF6535">
              <w:t>Имя</w:t>
            </w:r>
            <w:proofErr w:type="spellEnd"/>
          </w:p>
        </w:tc>
        <w:tc>
          <w:tcPr>
            <w:tcW w:w="2410" w:type="dxa"/>
            <w:tcBorders>
              <w:right w:val="single" w:sz="4" w:space="0" w:color="auto"/>
            </w:tcBorders>
          </w:tcPr>
          <w:p w14:paraId="56EC1034" w14:textId="77777777" w:rsidR="00224D4D" w:rsidRPr="00AF6535" w:rsidRDefault="00224D4D" w:rsidP="00F127E4">
            <w:pPr>
              <w:pStyle w:val="af3"/>
              <w:rPr>
                <w:lang w:val="en-US"/>
              </w:rPr>
            </w:pPr>
            <w:proofErr w:type="spellStart"/>
            <w:proofErr w:type="gramStart"/>
            <w:r>
              <w:t>Символьный</w:t>
            </w:r>
            <w:proofErr w:type="spellEnd"/>
            <w:r>
              <w:rPr>
                <w:lang w:val="en-US"/>
              </w:rPr>
              <w:t>[</w:t>
            </w:r>
            <w:proofErr w:type="gramEnd"/>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E846A4" w14:paraId="38509A83" w14:textId="77777777" w:rsidTr="00803FFB">
        <w:tc>
          <w:tcPr>
            <w:tcW w:w="2552" w:type="dxa"/>
          </w:tcPr>
          <w:p w14:paraId="5926DE8D" w14:textId="77777777" w:rsidR="00224D4D" w:rsidRPr="00AF6535" w:rsidRDefault="00224D4D" w:rsidP="00F127E4">
            <w:pPr>
              <w:pStyle w:val="af3"/>
            </w:pPr>
            <w:proofErr w:type="spellStart"/>
            <w:r w:rsidRPr="00AF6535">
              <w:t>Пароль</w:t>
            </w:r>
            <w:proofErr w:type="spellEnd"/>
          </w:p>
        </w:tc>
        <w:tc>
          <w:tcPr>
            <w:tcW w:w="2410" w:type="dxa"/>
            <w:tcBorders>
              <w:right w:val="single" w:sz="4" w:space="0" w:color="auto"/>
            </w:tcBorders>
          </w:tcPr>
          <w:p w14:paraId="4334B6F1" w14:textId="77777777" w:rsidR="00224D4D" w:rsidRPr="00AF6535" w:rsidRDefault="00224D4D" w:rsidP="00F127E4">
            <w:pPr>
              <w:pStyle w:val="af3"/>
            </w:pPr>
            <w:proofErr w:type="spellStart"/>
            <w:proofErr w:type="gramStart"/>
            <w:r>
              <w:t>Символьный</w:t>
            </w:r>
            <w:proofErr w:type="spellEnd"/>
            <w:r>
              <w:rPr>
                <w:lang w:val="en-US"/>
              </w:rPr>
              <w:t>[</w:t>
            </w:r>
            <w:proofErr w:type="gramEnd"/>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E846A4"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proofErr w:type="spellStart"/>
            <w:proofErr w:type="gramStart"/>
            <w:r>
              <w:t>Символьный</w:t>
            </w:r>
            <w:proofErr w:type="spellEnd"/>
            <w:r>
              <w:rPr>
                <w:lang w:val="en-US"/>
              </w:rPr>
              <w:t>[</w:t>
            </w:r>
            <w:proofErr w:type="gramEnd"/>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68" w:name="_Toc90897457"/>
      <w:r w:rsidRPr="00B8713F">
        <w:t xml:space="preserve">Выбор и обоснование алгоритмов обработки данных </w:t>
      </w:r>
      <w:commentRangeStart w:id="69"/>
      <w:r w:rsidRPr="00B8713F">
        <w:t>/Разработка и описание алгоритмов обработки данных</w:t>
      </w:r>
      <w:commentRangeEnd w:id="69"/>
      <w:r w:rsidR="00EF7273">
        <w:rPr>
          <w:rStyle w:val="aff4"/>
          <w:lang w:val="en-GB"/>
        </w:rPr>
        <w:commentReference w:id="69"/>
      </w:r>
      <w:bookmarkEnd w:id="68"/>
    </w:p>
    <w:p w14:paraId="7F60561B" w14:textId="77777777" w:rsidR="004E0238" w:rsidRDefault="004E0238" w:rsidP="004E0238">
      <w:pPr>
        <w:pStyle w:val="afff8"/>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70"/>
      <w:r>
        <w:rPr>
          <w:lang w:eastAsia="ru-RU"/>
        </w:rPr>
        <w:t xml:space="preserve">приведена схема алгоритма </w:t>
      </w:r>
      <w:commentRangeEnd w:id="70"/>
      <w:r>
        <w:rPr>
          <w:rStyle w:val="aff4"/>
          <w:lang w:val="en-GB" w:eastAsia="ru-RU"/>
        </w:rPr>
        <w:commentReference w:id="70"/>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35pt;height:282pt" o:ole="">
            <v:imagedata r:id="rId39" o:title=""/>
          </v:shape>
          <o:OLEObject Type="Embed" ProgID="Visio.Drawing.15" ShapeID="_x0000_i1025" DrawAspect="Content" ObjectID="_1788344705" r:id="rId40"/>
        </w:object>
      </w:r>
      <w:r>
        <w:br/>
      </w:r>
      <w:commentRangeStart w:id="71"/>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71"/>
      <w:r>
        <w:rPr>
          <w:rStyle w:val="aff4"/>
          <w:lang w:val="en-GB"/>
        </w:rPr>
        <w:commentReference w:id="71"/>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57216"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7216;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72"/>
      <w:r>
        <w:lastRenderedPageBreak/>
        <w:t xml:space="preserve">Рисунок ХХХ – Схема алгоритма вычисления исходного выражения </w:t>
      </w:r>
      <w:r w:rsidRPr="00CA592A">
        <w:t>(</w:t>
      </w:r>
      <w:r>
        <w:t>начало)</w:t>
      </w:r>
      <w:commentRangeEnd w:id="72"/>
      <w:r>
        <w:rPr>
          <w:rStyle w:val="aff4"/>
          <w:noProof w:val="0"/>
          <w:lang w:val="en-GB"/>
        </w:rPr>
        <w:commentReference w:id="72"/>
      </w:r>
    </w:p>
    <w:p w14:paraId="593CD1FC" w14:textId="77777777" w:rsidR="004E0238" w:rsidRPr="00BF3BB6" w:rsidRDefault="004E0238" w:rsidP="004E0238">
      <w:pPr>
        <w:pStyle w:val="afffc"/>
        <w:rPr>
          <w:rStyle w:val="affff0"/>
        </w:rPr>
      </w:pPr>
      <w:r>
        <w:rPr>
          <w:noProof/>
        </w:rPr>
        <mc:AlternateContent>
          <mc:Choice Requires="wpg">
            <w:drawing>
              <wp:anchor distT="0" distB="0" distL="114300" distR="114300" simplePos="0" relativeHeight="251664384"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4384;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73"/>
      <w:r>
        <w:t>ХХХХ</w:t>
      </w:r>
      <w:commentRangeEnd w:id="73"/>
      <w:r>
        <w:rPr>
          <w:rStyle w:val="aff4"/>
          <w:lang w:val="en-GB"/>
        </w:rPr>
        <w:commentReference w:id="73"/>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74" w:name="_Toc90897458"/>
      <w:r w:rsidRPr="00B8713F">
        <w:t>Выбор и обоснование комплекса программных средств</w:t>
      </w:r>
      <w:bookmarkEnd w:id="74"/>
    </w:p>
    <w:p w14:paraId="1C40EB54" w14:textId="77777777" w:rsidR="00A21EBC" w:rsidRPr="00B8713F" w:rsidRDefault="00A21EBC" w:rsidP="00A21EBC">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w:t>
      </w:r>
    </w:p>
    <w:p w14:paraId="0190B1C3" w14:textId="77777777" w:rsidR="00DF7438" w:rsidRDefault="00D11C80" w:rsidP="00B8713F">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00EF7273">
        <w:rPr>
          <w:lang w:eastAsia="ru-RU"/>
        </w:rPr>
        <w:t>.</w:t>
      </w:r>
    </w:p>
    <w:p w14:paraId="27003AD1" w14:textId="1EAB51B2" w:rsidR="005B04EF" w:rsidRPr="007134CC" w:rsidRDefault="005B04EF" w:rsidP="008526D6">
      <w:pPr>
        <w:pStyle w:val="a3"/>
        <w:numPr>
          <w:ilvl w:val="2"/>
          <w:numId w:val="29"/>
        </w:numPr>
        <w:rPr>
          <w:lang w:val="ru-RU"/>
        </w:rPr>
      </w:pPr>
      <w:bookmarkStart w:id="75" w:name="_Toc90897459"/>
      <w:commentRangeStart w:id="76"/>
      <w:r w:rsidRPr="007134CC">
        <w:rPr>
          <w:lang w:val="ru-RU"/>
        </w:rPr>
        <w:t xml:space="preserve">Выбор языка программирования </w:t>
      </w:r>
      <w:commentRangeEnd w:id="76"/>
      <w:r w:rsidR="0039237A">
        <w:rPr>
          <w:rStyle w:val="aff4"/>
          <w:lang w:eastAsia="ru-RU"/>
        </w:rPr>
        <w:commentReference w:id="76"/>
      </w:r>
      <w:bookmarkEnd w:id="75"/>
    </w:p>
    <w:p w14:paraId="4EDD2783" w14:textId="77777777" w:rsidR="00B8713F" w:rsidRDefault="00D011A7" w:rsidP="00B8713F">
      <w:pPr>
        <w:pStyle w:val="a9"/>
      </w:pPr>
      <w:r w:rsidRPr="00D011A7">
        <w:lastRenderedPageBreak/>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541ABCA" w14:textId="77777777" w:rsidR="008E4311" w:rsidRPr="00B8713F" w:rsidRDefault="00D011A7" w:rsidP="008E4311">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r w:rsidR="008E4311" w:rsidRPr="008E4311">
        <w:rPr>
          <w:lang w:eastAsia="ru-RU"/>
        </w:rPr>
        <w:t xml:space="preserve"> </w:t>
      </w:r>
      <w:r w:rsidR="008E4311" w:rsidRPr="00B8713F">
        <w:rPr>
          <w:lang w:eastAsia="ru-RU"/>
        </w:rPr>
        <w:t xml:space="preserve">Текст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w:t>
      </w:r>
    </w:p>
    <w:p w14:paraId="5535BF7C" w14:textId="77777777" w:rsidR="005B04EF" w:rsidRPr="007134CC" w:rsidRDefault="005B04EF" w:rsidP="008526D6">
      <w:pPr>
        <w:pStyle w:val="a3"/>
        <w:numPr>
          <w:ilvl w:val="2"/>
          <w:numId w:val="29"/>
        </w:numPr>
        <w:rPr>
          <w:lang w:val="ru-RU"/>
        </w:rPr>
      </w:pPr>
      <w:bookmarkStart w:id="77" w:name="_Toc90897461"/>
      <w:commentRangeStart w:id="78"/>
      <w:r w:rsidRPr="007134CC">
        <w:rPr>
          <w:lang w:val="ru-RU"/>
        </w:rPr>
        <w:t>Выбор среды программирования</w:t>
      </w:r>
      <w:commentRangeEnd w:id="78"/>
      <w:r w:rsidR="0039237A">
        <w:rPr>
          <w:rStyle w:val="aff4"/>
          <w:lang w:eastAsia="ru-RU"/>
        </w:rPr>
        <w:commentReference w:id="78"/>
      </w:r>
      <w:bookmarkEnd w:id="77"/>
    </w:p>
    <w:p w14:paraId="09FFEC57"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B44D05E" w14:textId="77777777" w:rsidR="00826BC2" w:rsidRPr="00D11C80" w:rsidRDefault="00826BC2" w:rsidP="00826BC2">
      <w:pPr>
        <w:pStyle w:val="a3"/>
      </w:pPr>
      <w:bookmarkStart w:id="79" w:name="_Toc90897460"/>
      <w:bookmarkStart w:id="80" w:name="_Toc90897462"/>
      <w:commentRangeStart w:id="81"/>
      <w:proofErr w:type="spellStart"/>
      <w:r w:rsidRPr="003E5B55">
        <w:t>Выбор</w:t>
      </w:r>
      <w:proofErr w:type="spellEnd"/>
      <w:r w:rsidRPr="003E5B55">
        <w:t xml:space="preserve"> </w:t>
      </w:r>
      <w:proofErr w:type="spellStart"/>
      <w:r w:rsidRPr="003E5B55">
        <w:t>операционной</w:t>
      </w:r>
      <w:proofErr w:type="spellEnd"/>
      <w:r w:rsidRPr="003E5B55">
        <w:t xml:space="preserve"> </w:t>
      </w:r>
      <w:proofErr w:type="spellStart"/>
      <w:r w:rsidRPr="003E5B55">
        <w:t>системы</w:t>
      </w:r>
      <w:commentRangeEnd w:id="81"/>
      <w:proofErr w:type="spellEnd"/>
      <w:r>
        <w:rPr>
          <w:rStyle w:val="aff4"/>
          <w:lang w:eastAsia="ru-RU"/>
        </w:rPr>
        <w:commentReference w:id="81"/>
      </w:r>
      <w:bookmarkEnd w:id="79"/>
    </w:p>
    <w:p w14:paraId="39FA793F" w14:textId="77777777" w:rsidR="00826BC2" w:rsidRPr="00B8713F" w:rsidRDefault="00826BC2" w:rsidP="00826BC2">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3A1A757C" w14:textId="77777777" w:rsidR="005B04EF" w:rsidRPr="00E07C72" w:rsidRDefault="005B04EF" w:rsidP="00E07C72">
      <w:pPr>
        <w:pStyle w:val="a3"/>
        <w:rPr>
          <w:lang w:val="ru-RU"/>
        </w:rPr>
      </w:pPr>
      <w:commentRangeStart w:id="82"/>
      <w:r w:rsidRPr="00E07C72">
        <w:rPr>
          <w:lang w:val="ru-RU"/>
        </w:rPr>
        <w:t>Выбор системы управления базами данных (при необходимости)</w:t>
      </w:r>
      <w:commentRangeEnd w:id="82"/>
      <w:r w:rsidR="0039237A">
        <w:rPr>
          <w:rStyle w:val="aff4"/>
          <w:lang w:eastAsia="ru-RU"/>
        </w:rPr>
        <w:commentReference w:id="82"/>
      </w:r>
      <w:bookmarkEnd w:id="80"/>
    </w:p>
    <w:p w14:paraId="2419F283"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279449D" w14:textId="77777777" w:rsidR="005B04EF" w:rsidRPr="00E07C72" w:rsidRDefault="00B8713F" w:rsidP="00E07C72">
      <w:pPr>
        <w:pStyle w:val="a1"/>
      </w:pPr>
      <w:r>
        <w:br w:type="page"/>
      </w:r>
      <w:bookmarkStart w:id="83" w:name="_Toc90897463"/>
      <w:r w:rsidR="005B04EF" w:rsidRPr="00E07C72">
        <w:lastRenderedPageBreak/>
        <w:t>Реализация системы</w:t>
      </w:r>
      <w:bookmarkEnd w:id="83"/>
    </w:p>
    <w:p w14:paraId="5149F747" w14:textId="77777777" w:rsidR="005B04EF" w:rsidRPr="003E5B55" w:rsidRDefault="005B04EF" w:rsidP="00E07C72">
      <w:pPr>
        <w:pStyle w:val="a2"/>
      </w:pPr>
      <w:bookmarkStart w:id="84" w:name="_Toc90897464"/>
      <w:r w:rsidRPr="003E5B55">
        <w:t>Разработка и описание интерфейса пользователя</w:t>
      </w:r>
      <w:bookmarkEnd w:id="84"/>
    </w:p>
    <w:p w14:paraId="26E2EDF0" w14:textId="77777777" w:rsidR="005B4243" w:rsidRP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1E092AD2" w14:textId="77777777" w:rsid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85"/>
      <w:r>
        <w:t>На рисунках приведены примеры того, как нужно оформить сведения о разработчиках.</w:t>
      </w:r>
      <w:commentRangeEnd w:id="85"/>
      <w:r>
        <w:rPr>
          <w:rStyle w:val="aff4"/>
          <w:lang w:val="en-GB" w:eastAsia="ru-RU"/>
        </w:rPr>
        <w:commentReference w:id="85"/>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86" w:name="_Toc504396588"/>
      <w:bookmarkStart w:id="87" w:name="_Toc90897465"/>
      <w:r w:rsidRPr="00E07C72">
        <w:t>Диаграммы реализации</w:t>
      </w:r>
      <w:bookmarkEnd w:id="86"/>
      <w:bookmarkEnd w:id="87"/>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w:t>
      </w:r>
      <w:proofErr w:type="spellStart"/>
      <w:r w:rsidRPr="00BB110A">
        <w:t>component</w:t>
      </w:r>
      <w:proofErr w:type="spellEnd"/>
      <w:r w:rsidRPr="00BB110A">
        <w:t xml:space="preserve"> </w:t>
      </w:r>
      <w:proofErr w:type="spellStart"/>
      <w:r w:rsidRPr="00BB110A">
        <w:t>diagrams</w:t>
      </w:r>
      <w:proofErr w:type="spellEnd"/>
      <w:r w:rsidRPr="00BB110A">
        <w:t>) и диаграммы развертывания (</w:t>
      </w:r>
      <w:proofErr w:type="spellStart"/>
      <w:r w:rsidRPr="00BB110A">
        <w:t>deployment</w:t>
      </w:r>
      <w:proofErr w:type="spellEnd"/>
      <w:r w:rsidRPr="00BB110A">
        <w:t xml:space="preserve"> </w:t>
      </w:r>
      <w:proofErr w:type="spellStart"/>
      <w:r w:rsidRPr="00BB110A">
        <w:t>diagrams</w:t>
      </w:r>
      <w:proofErr w:type="spellEnd"/>
      <w:r w:rsidRPr="00BB110A">
        <w:t>)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88" w:name="_Toc501907098"/>
      <w:bookmarkStart w:id="89" w:name="_Toc504396589"/>
      <w:bookmarkStart w:id="90" w:name="_Toc90897466"/>
      <w:proofErr w:type="spellStart"/>
      <w:r>
        <w:t>Диаграмма</w:t>
      </w:r>
      <w:proofErr w:type="spellEnd"/>
      <w:r>
        <w:t xml:space="preserve"> </w:t>
      </w:r>
      <w:proofErr w:type="spellStart"/>
      <w:r>
        <w:t>компонентов</w:t>
      </w:r>
      <w:bookmarkEnd w:id="88"/>
      <w:bookmarkEnd w:id="89"/>
      <w:bookmarkEnd w:id="90"/>
      <w:proofErr w:type="spellEnd"/>
    </w:p>
    <w:p w14:paraId="59C85328" w14:textId="77777777" w:rsidR="004E7AC3" w:rsidRDefault="004E7AC3" w:rsidP="004E7AC3">
      <w:pPr>
        <w:pStyle w:val="a9"/>
        <w:rPr>
          <w:rFonts w:eastAsia="Calibri"/>
        </w:rPr>
      </w:pPr>
      <w:r w:rsidRPr="004E7AC3">
        <w:rPr>
          <w:rFonts w:eastAsia="Calibri"/>
        </w:rPr>
        <w:t xml:space="preserve">Текст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 xml:space="preserve">Рисунок </w:t>
      </w:r>
      <w:proofErr w:type="gramStart"/>
      <w:r>
        <w:t>ХХХ  –</w:t>
      </w:r>
      <w:proofErr w:type="gramEnd"/>
      <w:r>
        <w:t xml:space="preserve">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 xml:space="preserve">Таблица ХХХ </w:t>
      </w:r>
      <w:proofErr w:type="gramStart"/>
      <w:r>
        <w:rPr>
          <w:rFonts w:eastAsia="Calibri"/>
        </w:rPr>
        <w:t>–  Описание</w:t>
      </w:r>
      <w:proofErr w:type="gramEnd"/>
      <w:r>
        <w:rPr>
          <w:rFonts w:eastAsia="Calibri"/>
        </w:rPr>
        <w:t xml:space="preserve"> компонентов системы</w:t>
      </w:r>
    </w:p>
    <w:tbl>
      <w:tblPr>
        <w:tblStyle w:val="afff3"/>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2"/>
              <w:rPr>
                <w:rFonts w:eastAsia="Calibri"/>
              </w:rPr>
            </w:pPr>
            <w:proofErr w:type="spellStart"/>
            <w:r>
              <w:rPr>
                <w:rFonts w:eastAsia="Calibri"/>
              </w:rPr>
              <w:t>Название</w:t>
            </w:r>
            <w:proofErr w:type="spellEnd"/>
            <w:r>
              <w:rPr>
                <w:rFonts w:eastAsia="Calibri"/>
              </w:rPr>
              <w:t xml:space="preserve"> </w:t>
            </w:r>
            <w:proofErr w:type="spellStart"/>
            <w:r>
              <w:rPr>
                <w:rFonts w:eastAsia="Calibri"/>
              </w:rPr>
              <w:t>компонента</w:t>
            </w:r>
            <w:proofErr w:type="spellEnd"/>
          </w:p>
        </w:tc>
        <w:tc>
          <w:tcPr>
            <w:tcW w:w="3720" w:type="dxa"/>
          </w:tcPr>
          <w:p w14:paraId="24738597" w14:textId="0424037D" w:rsidR="00CC44B3" w:rsidRDefault="00CC44B3" w:rsidP="00CC44B3">
            <w:pPr>
              <w:pStyle w:val="af2"/>
              <w:rPr>
                <w:rFonts w:eastAsia="Calibri"/>
              </w:rPr>
            </w:pPr>
            <w:proofErr w:type="spellStart"/>
            <w:r>
              <w:rPr>
                <w:rFonts w:eastAsia="Calibri"/>
              </w:rPr>
              <w:t>Назначение</w:t>
            </w:r>
            <w:proofErr w:type="spellEnd"/>
            <w:r>
              <w:rPr>
                <w:rFonts w:eastAsia="Calibri"/>
              </w:rPr>
              <w:t xml:space="preserve"> </w:t>
            </w:r>
            <w:proofErr w:type="spellStart"/>
            <w:r>
              <w:rPr>
                <w:rFonts w:eastAsia="Calibri"/>
              </w:rPr>
              <w:t>компонента</w:t>
            </w:r>
            <w:proofErr w:type="spellEnd"/>
          </w:p>
        </w:tc>
        <w:tc>
          <w:tcPr>
            <w:tcW w:w="3190" w:type="dxa"/>
          </w:tcPr>
          <w:p w14:paraId="7ED8B6A3" w14:textId="74B08C59" w:rsidR="00CC44B3" w:rsidRDefault="00CC44B3" w:rsidP="00CC44B3">
            <w:pPr>
              <w:pStyle w:val="af2"/>
              <w:rPr>
                <w:rFonts w:eastAsia="Calibri"/>
              </w:rPr>
            </w:pPr>
            <w:proofErr w:type="spellStart"/>
            <w:r>
              <w:rPr>
                <w:rFonts w:eastAsia="Calibri"/>
              </w:rPr>
              <w:t>Подсистема</w:t>
            </w:r>
            <w:proofErr w:type="spellEnd"/>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91" w:name="_Toc90897467"/>
      <w:proofErr w:type="spellStart"/>
      <w:r w:rsidRPr="00E07C72">
        <w:t>Диаграмма</w:t>
      </w:r>
      <w:proofErr w:type="spellEnd"/>
      <w:r w:rsidRPr="00E07C72">
        <w:t xml:space="preserve"> </w:t>
      </w:r>
      <w:proofErr w:type="spellStart"/>
      <w:r w:rsidRPr="00E07C72">
        <w:t>развертывания</w:t>
      </w:r>
      <w:bookmarkEnd w:id="91"/>
      <w:proofErr w:type="spellEnd"/>
    </w:p>
    <w:p w14:paraId="0E9C254A" w14:textId="77777777" w:rsidR="004E7AC3" w:rsidRDefault="004E7AC3" w:rsidP="004E7AC3">
      <w:pPr>
        <w:pStyle w:val="a9"/>
      </w:pPr>
      <w:r w:rsidRPr="004E7AC3">
        <w:t xml:space="preserve">Текст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92"/>
      <w:r w:rsidRPr="00C240A0">
        <w:rPr>
          <w:rFonts w:eastAsia="Calibri"/>
          <w:highlight w:val="yellow"/>
        </w:rPr>
        <w:t xml:space="preserve">Здесь должно быть </w:t>
      </w:r>
      <w:proofErr w:type="gramStart"/>
      <w:r w:rsidRPr="00C240A0">
        <w:rPr>
          <w:rFonts w:eastAsia="Calibri"/>
          <w:highlight w:val="yellow"/>
        </w:rPr>
        <w:t>описание</w:t>
      </w:r>
      <w:r>
        <w:rPr>
          <w:rFonts w:eastAsia="Calibri"/>
        </w:rPr>
        <w:t xml:space="preserve"> </w:t>
      </w:r>
      <w:r w:rsidRPr="00756168">
        <w:t xml:space="preserve"> </w:t>
      </w:r>
      <w:r w:rsidR="00C240A0">
        <w:t>тех</w:t>
      </w:r>
      <w:proofErr w:type="gramEnd"/>
      <w:r w:rsidR="00C240A0">
        <w:t xml:space="preserve"> компонентов, которые развернуты на</w:t>
      </w:r>
      <w:r w:rsidR="00247EE2">
        <w:t xml:space="preserve"> узлах ЭВМ</w:t>
      </w:r>
      <w:commentRangeEnd w:id="92"/>
      <w:r w:rsidR="00247EE2">
        <w:rPr>
          <w:rStyle w:val="aff4"/>
          <w:lang w:val="en-GB" w:eastAsia="ru-RU"/>
        </w:rPr>
        <w:commentReference w:id="92"/>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 xml:space="preserve">Рисунок </w:t>
      </w:r>
      <w:proofErr w:type="gramStart"/>
      <w:r>
        <w:t>ХХХ  –</w:t>
      </w:r>
      <w:proofErr w:type="gramEnd"/>
      <w:r>
        <w:t xml:space="preserve"> Диаграмма развертывания системы</w:t>
      </w:r>
    </w:p>
    <w:p w14:paraId="174F3F8F" w14:textId="1E737546" w:rsidR="00E815C3" w:rsidRPr="00E07C72" w:rsidRDefault="00E815C3" w:rsidP="00E07C72">
      <w:pPr>
        <w:pStyle w:val="a3"/>
      </w:pPr>
      <w:bookmarkStart w:id="93" w:name="_Toc90897468"/>
      <w:proofErr w:type="spellStart"/>
      <w:r>
        <w:t>Диаграмма</w:t>
      </w:r>
      <w:proofErr w:type="spellEnd"/>
      <w:r>
        <w:t xml:space="preserve"> </w:t>
      </w:r>
      <w:proofErr w:type="spellStart"/>
      <w:r w:rsidRPr="00E07C72">
        <w:t>классов</w:t>
      </w:r>
      <w:bookmarkEnd w:id="93"/>
      <w:proofErr w:type="spellEnd"/>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proofErr w:type="gramStart"/>
      <w:r w:rsidR="00274D74">
        <w:t xml:space="preserve">ХХХ </w:t>
      </w:r>
      <w:r w:rsidR="00C022C4">
        <w:t xml:space="preserve"> –</w:t>
      </w:r>
      <w:proofErr w:type="gramEnd"/>
      <w:r w:rsidR="00C022C4">
        <w:t xml:space="preserve"> </w:t>
      </w:r>
      <w:r w:rsidR="00C022C4" w:rsidRPr="00F11E15">
        <w:t>Описание классов системы (этап реализации)</w:t>
      </w:r>
    </w:p>
    <w:p w14:paraId="6092843A" w14:textId="77777777" w:rsidR="006F63AC" w:rsidRDefault="006F63AC">
      <w:pPr>
        <w:spacing w:line="240" w:lineRule="auto"/>
        <w:rPr>
          <w:lang w:val="ru-RU"/>
        </w:rPr>
      </w:pPr>
      <w:bookmarkStart w:id="94" w:name="_Toc90897469"/>
      <w:r w:rsidRPr="00103AB3">
        <w:rPr>
          <w:lang w:val="ru-RU"/>
        </w:rPr>
        <w:br w:type="page"/>
      </w:r>
    </w:p>
    <w:p w14:paraId="56E83DFC" w14:textId="7AD1E030" w:rsidR="005B04EF" w:rsidRDefault="005B04EF" w:rsidP="00E07C72">
      <w:pPr>
        <w:pStyle w:val="a2"/>
      </w:pPr>
      <w:r w:rsidRPr="00B62E6E">
        <w:lastRenderedPageBreak/>
        <w:t>Физическая модель данных (при необходимости)</w:t>
      </w:r>
      <w:bookmarkEnd w:id="94"/>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w:t>
      </w:r>
      <w:proofErr w:type="gramStart"/>
      <w:r>
        <w:rPr>
          <w:lang w:eastAsia="ru-RU"/>
        </w:rPr>
        <w:t>логического  проектирования</w:t>
      </w:r>
      <w:proofErr w:type="gramEnd"/>
      <w:r>
        <w:rPr>
          <w:lang w:eastAsia="ru-RU"/>
        </w:rPr>
        <w:t xml:space="preserve">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08F769A8"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85782C">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95"/>
      <w:r w:rsidRPr="00A64A15">
        <w:rPr>
          <w:lang w:eastAsia="ru-RU"/>
        </w:rPr>
        <w:t>Первичные ключи выделены жирным шрифтом, а внешние – курсивом.</w:t>
      </w:r>
      <w:commentRangeEnd w:id="95"/>
      <w:r>
        <w:rPr>
          <w:rStyle w:val="aff4"/>
          <w:rFonts w:asciiTheme="minorHAnsi" w:eastAsiaTheme="minorHAnsi" w:hAnsiTheme="minorHAnsi" w:cstheme="minorBidi"/>
        </w:rPr>
        <w:commentReference w:id="95"/>
      </w:r>
    </w:p>
    <w:p w14:paraId="1C52AF88" w14:textId="77777777" w:rsidR="00C022C4" w:rsidRPr="00550157" w:rsidRDefault="00C022C4" w:rsidP="00C022C4">
      <w:pPr>
        <w:pStyle w:val="ab"/>
        <w:rPr>
          <w:lang w:val="ru-RU"/>
        </w:rPr>
      </w:pPr>
      <w:r w:rsidRPr="00550157">
        <w:rPr>
          <w:lang w:val="ru-RU"/>
        </w:rPr>
        <w:t xml:space="preserve">Таблица </w:t>
      </w:r>
      <w:proofErr w:type="gramStart"/>
      <w:r w:rsidRPr="00550157">
        <w:rPr>
          <w:lang w:val="ru-RU"/>
        </w:rPr>
        <w:t>ХХХ  –</w:t>
      </w:r>
      <w:proofErr w:type="gramEnd"/>
      <w:r w:rsidRPr="00550157">
        <w:rPr>
          <w:lang w:val="ru-RU"/>
        </w:rPr>
        <w:t xml:space="preserve">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96" w:name="_Toc57202941"/>
      <w:bookmarkStart w:id="97" w:name="_Toc90897470"/>
      <w:r w:rsidRPr="00F11E15">
        <w:t>Выбор и обоснование комплекса технических средств</w:t>
      </w:r>
      <w:bookmarkEnd w:id="96"/>
      <w:bookmarkEnd w:id="97"/>
    </w:p>
    <w:p w14:paraId="6633FA00" w14:textId="77777777" w:rsidR="00C022C4" w:rsidRPr="00F11E15" w:rsidRDefault="00C022C4" w:rsidP="008526D6">
      <w:pPr>
        <w:pStyle w:val="a3"/>
        <w:numPr>
          <w:ilvl w:val="2"/>
          <w:numId w:val="27"/>
        </w:numPr>
      </w:pPr>
      <w:bookmarkStart w:id="98" w:name="_Toc536060644"/>
      <w:bookmarkStart w:id="99" w:name="_Toc57202942"/>
      <w:bookmarkStart w:id="100" w:name="_Toc90897471"/>
      <w:proofErr w:type="spellStart"/>
      <w:r w:rsidRPr="00F11E15">
        <w:t>Расчет</w:t>
      </w:r>
      <w:proofErr w:type="spellEnd"/>
      <w:r w:rsidRPr="00F11E15">
        <w:t xml:space="preserve"> </w:t>
      </w:r>
      <w:proofErr w:type="spellStart"/>
      <w:r w:rsidRPr="00F11E15">
        <w:t>объема</w:t>
      </w:r>
      <w:proofErr w:type="spellEnd"/>
      <w:r w:rsidRPr="00F11E15">
        <w:t xml:space="preserve"> </w:t>
      </w:r>
      <w:proofErr w:type="spellStart"/>
      <w:r w:rsidRPr="00F11E15">
        <w:t>занимаемой</w:t>
      </w:r>
      <w:proofErr w:type="spellEnd"/>
      <w:r w:rsidRPr="00F11E15">
        <w:t xml:space="preserve"> </w:t>
      </w:r>
      <w:proofErr w:type="spellStart"/>
      <w:r w:rsidRPr="00F11E15">
        <w:t>памяти</w:t>
      </w:r>
      <w:bookmarkEnd w:id="98"/>
      <w:bookmarkEnd w:id="99"/>
      <w:bookmarkEnd w:id="100"/>
      <w:proofErr w:type="spellEnd"/>
    </w:p>
    <w:p w14:paraId="730ACF81" w14:textId="77777777" w:rsidR="00C022C4" w:rsidRPr="00C022C4" w:rsidRDefault="00C022C4" w:rsidP="00C022C4">
      <w:pPr>
        <w:pStyle w:val="ac"/>
        <w:rPr>
          <w:i w:val="0"/>
        </w:rPr>
      </w:pPr>
      <w:bookmarkStart w:id="101" w:name="_Toc535945989"/>
      <w:bookmarkStart w:id="102" w:name="_Toc536060645"/>
      <w:commentRangeStart w:id="103"/>
      <w:r w:rsidRPr="00C022C4">
        <w:rPr>
          <w:i w:val="0"/>
        </w:rPr>
        <w:t>Расчет объема внешней памяти</w:t>
      </w:r>
      <w:bookmarkEnd w:id="101"/>
      <w:bookmarkEnd w:id="102"/>
      <w:commentRangeEnd w:id="103"/>
      <w:r w:rsidRPr="00C022C4">
        <w:rPr>
          <w:rStyle w:val="aff4"/>
          <w:rFonts w:asciiTheme="minorHAnsi" w:eastAsiaTheme="minorHAnsi" w:hAnsiTheme="minorHAnsi" w:cstheme="minorBidi"/>
          <w:i w:val="0"/>
        </w:rPr>
        <w:commentReference w:id="103"/>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04"/>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04"/>
      <w:r>
        <w:rPr>
          <w:rStyle w:val="aff4"/>
          <w:rFonts w:asciiTheme="minorHAnsi" w:eastAsiaTheme="minorHAnsi" w:hAnsiTheme="minorHAnsi" w:cstheme="minorBidi"/>
        </w:rPr>
        <w:commentReference w:id="104"/>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105"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06"/>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06"/>
      <w:r w:rsidR="00986F6C">
        <w:rPr>
          <w:rStyle w:val="aff4"/>
          <w:lang w:val="en-GB" w:eastAsia="ru-RU"/>
        </w:rPr>
        <w:commentReference w:id="106"/>
      </w:r>
      <w:r w:rsidRPr="00F11E15">
        <w:t>9; дадим оценку сверху V</w:t>
      </w:r>
      <w:r w:rsidRPr="00F11E15">
        <w:rPr>
          <w:vertAlign w:val="subscript"/>
        </w:rPr>
        <w:t>СПО</w:t>
      </w:r>
      <w:r w:rsidRPr="00F11E15">
        <w:t xml:space="preserve"> в 3 Гб);</w:t>
      </w:r>
    </w:p>
    <w:bookmarkEnd w:id="105"/>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07"/>
      <w:r w:rsidRPr="00A66DBE">
        <w:t>V</w:t>
      </w:r>
      <w:r w:rsidRPr="00A66DBE">
        <w:rPr>
          <w:vertAlign w:val="subscript"/>
        </w:rPr>
        <w:t>БД</w:t>
      </w:r>
      <w:r w:rsidRPr="00A66DBE">
        <w:t xml:space="preserve"> = </w:t>
      </w:r>
      <w:r>
        <w:t>????</w:t>
      </w:r>
      <w:r w:rsidRPr="00A66DBE">
        <w:t xml:space="preserve"> байт </w:t>
      </w:r>
      <w:proofErr w:type="gramStart"/>
      <w:r w:rsidRPr="00A66DBE">
        <w:t>=</w:t>
      </w:r>
      <w:r>
        <w:t xml:space="preserve"> ???</w:t>
      </w:r>
      <w:proofErr w:type="gramEnd"/>
      <w:r>
        <w:t xml:space="preserve"> Кб </w:t>
      </w:r>
      <w:proofErr w:type="gramStart"/>
      <w:r>
        <w:t>= ???</w:t>
      </w:r>
      <w:proofErr w:type="gramEnd"/>
      <w:r>
        <w:t xml:space="preserve"> Мб </w:t>
      </w:r>
      <w:proofErr w:type="gramStart"/>
      <w:r>
        <w:t>= ???</w:t>
      </w:r>
      <w:proofErr w:type="gramEnd"/>
      <w:r>
        <w:t xml:space="preserve"> Гб</w:t>
      </w:r>
      <w:r w:rsidRPr="00F11E15">
        <w:t>).</w:t>
      </w:r>
      <w:commentRangeEnd w:id="107"/>
      <w:r>
        <w:rPr>
          <w:rStyle w:val="aff4"/>
          <w:rFonts w:asciiTheme="minorHAnsi" w:eastAsiaTheme="minorHAnsi" w:hAnsiTheme="minorHAnsi" w:cstheme="minorBidi"/>
        </w:rPr>
        <w:commentReference w:id="107"/>
      </w:r>
    </w:p>
    <w:p w14:paraId="232CB064" w14:textId="786DF48C" w:rsidR="00C022C4" w:rsidRPr="00F11E15" w:rsidRDefault="00C022C4" w:rsidP="00C022C4">
      <w:pPr>
        <w:pStyle w:val="a9"/>
      </w:pPr>
      <w:proofErr w:type="spellStart"/>
      <w:r w:rsidRPr="00F11E15">
        <w:t>V</w:t>
      </w:r>
      <w:r w:rsidRPr="00F11E15">
        <w:rPr>
          <w:vertAlign w:val="subscript"/>
        </w:rPr>
        <w:t>справки</w:t>
      </w:r>
      <w:proofErr w:type="spellEnd"/>
      <w:r w:rsidRPr="00F11E15">
        <w:t xml:space="preserve"> – объем памяти, необходимый для хранения файла справки (</w:t>
      </w:r>
      <w:commentRangeStart w:id="108"/>
      <w:proofErr w:type="spellStart"/>
      <w:r w:rsidR="00C145FF" w:rsidRPr="00F11E15">
        <w:t>V</w:t>
      </w:r>
      <w:r w:rsidR="00C145FF" w:rsidRPr="00F11E15">
        <w:rPr>
          <w:vertAlign w:val="subscript"/>
        </w:rPr>
        <w:t>справки</w:t>
      </w:r>
      <w:proofErr w:type="spellEnd"/>
      <w:r w:rsidR="00C145FF" w:rsidRPr="00F11E15">
        <w:t xml:space="preserve"> </w:t>
      </w:r>
      <w:commentRangeEnd w:id="108"/>
      <w:r w:rsidR="00C145FF">
        <w:rPr>
          <w:rStyle w:val="aff4"/>
          <w:lang w:val="en-GB" w:eastAsia="ru-RU"/>
        </w:rPr>
        <w:commentReference w:id="108"/>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w:t>
      </w:r>
      <w:proofErr w:type="gramStart"/>
      <w:r w:rsidRPr="00F11E15">
        <w:t xml:space="preserve">+ </w:t>
      </w:r>
      <w:r>
        <w:t>???</w:t>
      </w:r>
      <w:proofErr w:type="gramEnd"/>
      <w:r w:rsidRPr="00F11E15">
        <w:t xml:space="preserve"> </w:t>
      </w:r>
      <w:r>
        <w:t>М</w:t>
      </w:r>
      <w:r w:rsidRPr="00F11E15">
        <w:t xml:space="preserve">б + 1 Мб </w:t>
      </w:r>
      <w:proofErr w:type="gramStart"/>
      <w:r w:rsidRPr="00F11E15">
        <w:t xml:space="preserve">~ </w:t>
      </w:r>
      <w:r>
        <w:t>???</w:t>
      </w:r>
      <w:proofErr w:type="gramEnd"/>
      <w:r w:rsidRPr="00F11E15">
        <w:t xml:space="preserve"> Гб.</w:t>
      </w:r>
    </w:p>
    <w:p w14:paraId="5399BA84" w14:textId="77777777" w:rsidR="00C022C4" w:rsidRDefault="00C022C4" w:rsidP="00C022C4">
      <w:pPr>
        <w:pStyle w:val="ac"/>
      </w:pPr>
      <w:bookmarkStart w:id="109" w:name="_Toc535945990"/>
      <w:bookmarkStart w:id="110" w:name="_Toc536060646"/>
    </w:p>
    <w:bookmarkEnd w:id="109"/>
    <w:bookmarkEnd w:id="110"/>
    <w:p w14:paraId="1BA7BFCE" w14:textId="77777777" w:rsidR="00247EE2" w:rsidRDefault="00247EE2">
      <w:pPr>
        <w:spacing w:line="240" w:lineRule="auto"/>
        <w:rPr>
          <w:lang w:val="ru-RU"/>
        </w:rPr>
      </w:pPr>
      <w:r>
        <w:rPr>
          <w:lang w:val="ru-RU"/>
        </w:rPr>
        <w:br w:type="page"/>
      </w:r>
    </w:p>
    <w:p w14:paraId="4B952AC3" w14:textId="15B1E724" w:rsidR="00C022C4" w:rsidRPr="00813851" w:rsidRDefault="00C022C4" w:rsidP="00C022C4">
      <w:pPr>
        <w:pStyle w:val="ab"/>
        <w:rPr>
          <w:lang w:val="ru-RU"/>
        </w:rPr>
      </w:pPr>
      <w:r w:rsidRPr="00F11E15">
        <w:rPr>
          <w:lang w:val="ru-RU"/>
        </w:rPr>
        <w:lastRenderedPageBreak/>
        <w:t xml:space="preserve">Таблица </w:t>
      </w:r>
      <w:bookmarkStart w:id="111"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85782C" w:rsidRPr="0085782C">
        <w:rPr>
          <w:noProof/>
          <w:lang w:val="ru-RU"/>
        </w:rPr>
        <w:t>1</w:t>
      </w:r>
      <w:r w:rsidRPr="00F11E15">
        <w:fldChar w:fldCharType="end"/>
      </w:r>
      <w:bookmarkEnd w:id="111"/>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proofErr w:type="spellStart"/>
            <w:r w:rsidRPr="006138E9">
              <w:rPr>
                <w:color w:val="000000"/>
                <w:szCs w:val="28"/>
              </w:rPr>
              <w:t>Таблица</w:t>
            </w:r>
            <w:proofErr w:type="spellEnd"/>
          </w:p>
        </w:tc>
        <w:tc>
          <w:tcPr>
            <w:tcW w:w="1250" w:type="pct"/>
            <w:hideMark/>
          </w:tcPr>
          <w:p w14:paraId="0888AE60" w14:textId="77777777" w:rsidR="00C022C4" w:rsidRPr="006138E9" w:rsidRDefault="00C022C4" w:rsidP="00F127E4">
            <w:pPr>
              <w:jc w:val="center"/>
              <w:rPr>
                <w:color w:val="000000"/>
                <w:szCs w:val="28"/>
              </w:rPr>
            </w:pPr>
            <w:proofErr w:type="spellStart"/>
            <w:r w:rsidRPr="006138E9">
              <w:rPr>
                <w:color w:val="000000"/>
                <w:szCs w:val="28"/>
              </w:rPr>
              <w:t>Размер</w:t>
            </w:r>
            <w:proofErr w:type="spellEnd"/>
            <w:r w:rsidRPr="006138E9">
              <w:rPr>
                <w:color w:val="000000"/>
                <w:szCs w:val="28"/>
              </w:rPr>
              <w:t xml:space="preserve"> </w:t>
            </w:r>
            <w:proofErr w:type="spellStart"/>
            <w:r w:rsidRPr="006138E9">
              <w:rPr>
                <w:color w:val="000000"/>
                <w:szCs w:val="28"/>
              </w:rPr>
              <w:t>записи</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c>
          <w:tcPr>
            <w:tcW w:w="1250" w:type="pct"/>
            <w:hideMark/>
          </w:tcPr>
          <w:p w14:paraId="7E964B13" w14:textId="77777777" w:rsidR="00C022C4" w:rsidRPr="006138E9" w:rsidRDefault="00C022C4" w:rsidP="00F127E4">
            <w:pPr>
              <w:jc w:val="center"/>
              <w:rPr>
                <w:color w:val="000000"/>
                <w:szCs w:val="28"/>
              </w:rPr>
            </w:pPr>
            <w:proofErr w:type="spellStart"/>
            <w:r w:rsidRPr="006138E9">
              <w:rPr>
                <w:color w:val="000000"/>
                <w:szCs w:val="28"/>
              </w:rPr>
              <w:t>Максимум</w:t>
            </w:r>
            <w:proofErr w:type="spellEnd"/>
            <w:r w:rsidRPr="006138E9">
              <w:rPr>
                <w:color w:val="000000"/>
                <w:szCs w:val="28"/>
              </w:rPr>
              <w:t xml:space="preserve"> </w:t>
            </w:r>
            <w:proofErr w:type="spellStart"/>
            <w:r w:rsidRPr="006138E9">
              <w:rPr>
                <w:color w:val="000000"/>
                <w:szCs w:val="28"/>
              </w:rPr>
              <w:t>записей</w:t>
            </w:r>
            <w:proofErr w:type="spellEnd"/>
          </w:p>
        </w:tc>
        <w:tc>
          <w:tcPr>
            <w:tcW w:w="1250" w:type="pct"/>
            <w:hideMark/>
          </w:tcPr>
          <w:p w14:paraId="66CB0C90" w14:textId="77777777" w:rsidR="00C022C4" w:rsidRPr="006138E9" w:rsidRDefault="00C022C4" w:rsidP="00F127E4">
            <w:pPr>
              <w:jc w:val="center"/>
              <w:rPr>
                <w:color w:val="000000"/>
                <w:szCs w:val="28"/>
              </w:rPr>
            </w:pPr>
            <w:proofErr w:type="spellStart"/>
            <w:r w:rsidRPr="006138E9">
              <w:rPr>
                <w:color w:val="000000"/>
                <w:szCs w:val="28"/>
              </w:rPr>
              <w:t>Всего</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proofErr w:type="spellStart"/>
            <w:r>
              <w:t>Пользователь</w:t>
            </w:r>
            <w:proofErr w:type="spellEnd"/>
            <w:r>
              <w:t xml:space="preserve">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proofErr w:type="spellStart"/>
            <w:r>
              <w:t>Сотрудник</w:t>
            </w:r>
            <w:proofErr w:type="spellEnd"/>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proofErr w:type="spellStart"/>
            <w:r>
              <w:t>Статус</w:t>
            </w:r>
            <w:proofErr w:type="spellEnd"/>
            <w:r>
              <w:t xml:space="preserve"> </w:t>
            </w:r>
            <w:proofErr w:type="spellStart"/>
            <w:r>
              <w:t>сотрудника</w:t>
            </w:r>
            <w:proofErr w:type="spellEnd"/>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proofErr w:type="spellStart"/>
            <w:r>
              <w:t>Должность</w:t>
            </w:r>
            <w:proofErr w:type="spellEnd"/>
            <w:r>
              <w:t xml:space="preserve"> </w:t>
            </w:r>
            <w:proofErr w:type="spellStart"/>
            <w:r>
              <w:t>сотрудника</w:t>
            </w:r>
            <w:proofErr w:type="spellEnd"/>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proofErr w:type="spellStart"/>
            <w:r>
              <w:t>Место</w:t>
            </w:r>
            <w:proofErr w:type="spellEnd"/>
            <w:r>
              <w:t xml:space="preserve"> </w:t>
            </w:r>
            <w:proofErr w:type="spellStart"/>
            <w:r>
              <w:t>работы</w:t>
            </w:r>
            <w:proofErr w:type="spellEnd"/>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proofErr w:type="spellStart"/>
            <w:r>
              <w:t>Кафедра</w:t>
            </w:r>
            <w:proofErr w:type="spellEnd"/>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proofErr w:type="spellStart"/>
            <w:r w:rsidRPr="006138E9">
              <w:rPr>
                <w:color w:val="000000"/>
                <w:szCs w:val="28"/>
              </w:rPr>
              <w:t>Итого</w:t>
            </w:r>
            <w:proofErr w:type="spellEnd"/>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proofErr w:type="spellStart"/>
      <w:r w:rsidRPr="00F11E15">
        <w:t>V</w:t>
      </w:r>
      <w:r w:rsidRPr="00F11E15">
        <w:rPr>
          <w:vertAlign w:val="subscript"/>
        </w:rPr>
        <w:t>браузера</w:t>
      </w:r>
      <w:proofErr w:type="spellEnd"/>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12" w:name="_Toc536060647"/>
      <w:bookmarkStart w:id="113" w:name="_Toc57202943"/>
      <w:bookmarkStart w:id="114" w:name="_Toc90897472"/>
      <w:proofErr w:type="spellStart"/>
      <w:r w:rsidRPr="00F11E15">
        <w:lastRenderedPageBreak/>
        <w:t>Минимальные</w:t>
      </w:r>
      <w:proofErr w:type="spellEnd"/>
      <w:r w:rsidRPr="00F11E15">
        <w:t xml:space="preserve"> </w:t>
      </w:r>
      <w:proofErr w:type="spellStart"/>
      <w:r w:rsidRPr="00F11E15">
        <w:t>требования</w:t>
      </w:r>
      <w:proofErr w:type="spellEnd"/>
      <w:r w:rsidRPr="00F11E15">
        <w:t xml:space="preserve">, </w:t>
      </w:r>
      <w:proofErr w:type="spellStart"/>
      <w:r w:rsidRPr="00F11E15">
        <w:t>предъявляемые</w:t>
      </w:r>
      <w:proofErr w:type="spellEnd"/>
      <w:r w:rsidRPr="00F11E15">
        <w:t xml:space="preserve"> к </w:t>
      </w:r>
      <w:proofErr w:type="spellStart"/>
      <w:r w:rsidRPr="00F11E15">
        <w:t>системе</w:t>
      </w:r>
      <w:bookmarkEnd w:id="112"/>
      <w:bookmarkEnd w:id="113"/>
      <w:bookmarkEnd w:id="114"/>
      <w:proofErr w:type="spellEnd"/>
    </w:p>
    <w:p w14:paraId="56F49D75" w14:textId="77777777" w:rsidR="00C022C4" w:rsidRPr="00F11E15" w:rsidRDefault="00C022C4" w:rsidP="00C022C4">
      <w:pPr>
        <w:pStyle w:val="a9"/>
      </w:pPr>
      <w:commentRangeStart w:id="115"/>
      <w:r w:rsidRPr="00F11E15">
        <w:t>Для корректного функционирования системы необходимо:</w:t>
      </w:r>
      <w:commentRangeEnd w:id="115"/>
      <w:r w:rsidR="00986F6C">
        <w:rPr>
          <w:rStyle w:val="aff4"/>
          <w:lang w:val="en-GB" w:eastAsia="ru-RU"/>
        </w:rPr>
        <w:commentReference w:id="115"/>
      </w:r>
    </w:p>
    <w:p w14:paraId="01496B29"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бъем свободного диск</w:t>
      </w:r>
      <w:r>
        <w:rPr>
          <w:rStyle w:val="afff7"/>
        </w:rPr>
        <w:t xml:space="preserve">ового пространства – не </w:t>
      </w:r>
      <w:proofErr w:type="gramStart"/>
      <w:r>
        <w:rPr>
          <w:rStyle w:val="afff7"/>
        </w:rPr>
        <w:t>менее ???</w:t>
      </w:r>
      <w:proofErr w:type="gramEnd"/>
      <w:r>
        <w:rPr>
          <w:rStyle w:val="afff7"/>
        </w:rPr>
        <w:t> </w:t>
      </w:r>
      <w:r w:rsidRPr="00F11E15">
        <w:rPr>
          <w:rStyle w:val="afff7"/>
        </w:rPr>
        <w:t>Гб;</w:t>
      </w:r>
    </w:p>
    <w:p w14:paraId="40E58C5F"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8526D6">
      <w:pPr>
        <w:pStyle w:val="a9"/>
        <w:numPr>
          <w:ilvl w:val="0"/>
          <w:numId w:val="25"/>
        </w:numPr>
        <w:tabs>
          <w:tab w:val="left" w:pos="1134"/>
        </w:tabs>
        <w:ind w:left="0" w:firstLine="709"/>
        <w:rPr>
          <w:rStyle w:val="afff7"/>
          <w:color w:val="FF0000"/>
          <w:lang w:val="en-US"/>
        </w:rPr>
      </w:pPr>
      <w:commentRangeStart w:id="116"/>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8526D6">
      <w:pPr>
        <w:pStyle w:val="a9"/>
        <w:numPr>
          <w:ilvl w:val="0"/>
          <w:numId w:val="25"/>
        </w:numPr>
        <w:tabs>
          <w:tab w:val="left" w:pos="1134"/>
        </w:tabs>
        <w:ind w:left="0" w:firstLine="709"/>
        <w:rPr>
          <w:rStyle w:val="afff7"/>
          <w:color w:val="FF0000"/>
        </w:rPr>
      </w:pPr>
      <w:proofErr w:type="spellStart"/>
      <w:r w:rsidRPr="000A0099">
        <w:rPr>
          <w:rStyle w:val="afff7"/>
          <w:color w:val="FF0000"/>
        </w:rPr>
        <w:t>Qt</w:t>
      </w:r>
      <w:proofErr w:type="spellEnd"/>
      <w:r w:rsidRPr="000A0099">
        <w:rPr>
          <w:rStyle w:val="afff7"/>
          <w:color w:val="FF0000"/>
        </w:rPr>
        <w:t xml:space="preserve"> </w:t>
      </w:r>
      <w:proofErr w:type="spellStart"/>
      <w:r w:rsidRPr="000A0099">
        <w:rPr>
          <w:rStyle w:val="afff7"/>
          <w:color w:val="FF0000"/>
        </w:rPr>
        <w:t>framework</w:t>
      </w:r>
      <w:proofErr w:type="spellEnd"/>
      <w:r w:rsidRPr="000A0099">
        <w:rPr>
          <w:rStyle w:val="afff7"/>
          <w:color w:val="FF0000"/>
        </w:rPr>
        <w:t xml:space="preserve"> 5.11 и выше.</w:t>
      </w:r>
      <w:commentRangeEnd w:id="116"/>
      <w:r>
        <w:rPr>
          <w:rStyle w:val="aff4"/>
          <w:rFonts w:asciiTheme="minorHAnsi" w:eastAsiaTheme="minorHAnsi" w:hAnsiTheme="minorHAnsi" w:cstheme="minorBidi"/>
        </w:rPr>
        <w:commentReference w:id="116"/>
      </w:r>
    </w:p>
    <w:p w14:paraId="1D7ADC94" w14:textId="77777777" w:rsidR="005B04EF" w:rsidRDefault="00B8713F" w:rsidP="00E07C72">
      <w:pPr>
        <w:pStyle w:val="aff3"/>
      </w:pPr>
      <w:r>
        <w:br w:type="page"/>
      </w:r>
      <w:bookmarkStart w:id="117" w:name="_Toc90897473"/>
      <w:commentRangeStart w:id="118"/>
      <w:r w:rsidR="00A21EBC" w:rsidRPr="003E5B55">
        <w:lastRenderedPageBreak/>
        <w:t>ЗАКЛЮЧЕНИЕ</w:t>
      </w:r>
      <w:commentRangeEnd w:id="118"/>
      <w:r w:rsidR="008E4311">
        <w:rPr>
          <w:rStyle w:val="aff4"/>
          <w:bCs w:val="0"/>
          <w:caps w:val="0"/>
          <w:kern w:val="0"/>
          <w:lang w:val="en-GB"/>
        </w:rPr>
        <w:commentReference w:id="118"/>
      </w:r>
      <w:bookmarkEnd w:id="117"/>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19"/>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19"/>
      <w:r w:rsidR="008E4311">
        <w:rPr>
          <w:rStyle w:val="aff4"/>
          <w:lang w:val="en-GB" w:eastAsia="ru-RU"/>
        </w:rPr>
        <w:commentReference w:id="119"/>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20" w:name="_Toc90897474"/>
      <w:commentRangeStart w:id="121"/>
      <w:r w:rsidR="00A21EBC" w:rsidRPr="00A21EBC">
        <w:lastRenderedPageBreak/>
        <w:t xml:space="preserve">СПИСОК </w:t>
      </w:r>
      <w:r w:rsidR="00A21EBC" w:rsidRPr="008C572C">
        <w:t>ИСПОЛЬЗОВАННЫХ</w:t>
      </w:r>
      <w:r w:rsidR="00A21EBC" w:rsidRPr="00A21EBC">
        <w:t xml:space="preserve"> ИСТОЧНИКОВ</w:t>
      </w:r>
      <w:commentRangeEnd w:id="121"/>
      <w:r w:rsidR="008E4311">
        <w:rPr>
          <w:rStyle w:val="aff4"/>
          <w:bCs w:val="0"/>
          <w:caps w:val="0"/>
          <w:kern w:val="0"/>
          <w:lang w:val="en-GB"/>
        </w:rPr>
        <w:commentReference w:id="121"/>
      </w:r>
      <w:bookmarkEnd w:id="120"/>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https://dskrnd.ru/blog/sovety-pokupatelyam/igrovye-labirinty-kakuyu-polzu-dlya-detskogo-razvitiya-oni-prinosyat/#:~:text=%Лабиринт%20–%20это%20не%20только%20</w:t>
      </w:r>
      <w:proofErr w:type="gramStart"/>
      <w:r w:rsidRPr="00F21CDA">
        <w:t>интересное,игра</w:t>
      </w:r>
      <w:proofErr w:type="gramEnd"/>
      <w:r w:rsidRPr="00F21CDA">
        <w:t xml:space="preserve">%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546 с</w:t>
      </w:r>
    </w:p>
    <w:p w14:paraId="75FCD51D" w14:textId="48B90D78" w:rsidR="00BB5624" w:rsidRPr="00B144D8" w:rsidRDefault="00590997" w:rsidP="00590997">
      <w:pPr>
        <w:pStyle w:val="12"/>
      </w:pPr>
      <w:r>
        <w:t>Технология</w:t>
      </w:r>
      <w:r w:rsidR="00BB5624">
        <w:t xml:space="preserve"> </w:t>
      </w:r>
      <w:r>
        <w:t>объектно</w:t>
      </w:r>
      <w:r w:rsidR="00BB5624">
        <w:t>-ориентированного анализа</w:t>
      </w:r>
      <w:r>
        <w:t xml:space="preserve"> и проектирование информационных систем</w:t>
      </w:r>
      <w:r w:rsidR="00BB5624">
        <w:t xml:space="preserve"> </w:t>
      </w:r>
      <w:r w:rsidR="00BB5624">
        <w:t xml:space="preserve">[Электронный ресурс]. </w:t>
      </w:r>
      <w:r w:rsidR="00BB5624" w:rsidRPr="00B144D8">
        <w:rPr>
          <w:lang w:val="en-US"/>
        </w:rPr>
        <w:t>URL</w:t>
      </w:r>
      <w:r w:rsidR="00BB5624" w:rsidRPr="00B144D8">
        <w:t xml:space="preserve">: </w:t>
      </w:r>
      <w:r w:rsidRPr="00590997">
        <w:rPr>
          <w:lang w:val="en-US"/>
        </w:rPr>
        <w:t>https</w:t>
      </w:r>
      <w:r w:rsidRPr="00590997">
        <w:t>://</w:t>
      </w:r>
      <w:proofErr w:type="spellStart"/>
      <w:r w:rsidRPr="00590997">
        <w:rPr>
          <w:lang w:val="en-US"/>
        </w:rPr>
        <w:t>textarchive</w:t>
      </w:r>
      <w:proofErr w:type="spellEnd"/>
      <w:r w:rsidRPr="00590997">
        <w:t>.</w:t>
      </w:r>
      <w:proofErr w:type="spellStart"/>
      <w:r w:rsidRPr="00590997">
        <w:rPr>
          <w:lang w:val="en-US"/>
        </w:rPr>
        <w:t>ru</w:t>
      </w:r>
      <w:proofErr w:type="spellEnd"/>
      <w:r w:rsidRPr="00590997">
        <w:t>/</w:t>
      </w:r>
      <w:r w:rsidRPr="00590997">
        <w:rPr>
          <w:lang w:val="en-US"/>
        </w:rPr>
        <w:t>c</w:t>
      </w:r>
      <w:r w:rsidRPr="00590997">
        <w:t>-1890952.</w:t>
      </w:r>
      <w:r w:rsidRPr="00590997">
        <w:rPr>
          <w:lang w:val="en-US"/>
        </w:rPr>
        <w:t>html</w:t>
      </w:r>
      <w:r w:rsidR="00BB5624" w:rsidRPr="00BB5624">
        <w:t xml:space="preserve"> </w:t>
      </w:r>
      <w:r w:rsidR="00BB5624">
        <w:t>(дата обращения: 1</w:t>
      </w:r>
      <w:r w:rsidR="00BB5624" w:rsidRPr="00B144D8">
        <w:t>8</w:t>
      </w:r>
      <w:r w:rsidR="00BB5624">
        <w:t>.09.2024).</w:t>
      </w:r>
    </w:p>
    <w:p w14:paraId="2EF87D64" w14:textId="2C5ECFA8" w:rsidR="00BB5624" w:rsidRDefault="00BB5624" w:rsidP="00BB5624">
      <w:pPr>
        <w:pStyle w:val="12"/>
      </w:pPr>
      <w:proofErr w:type="spellStart"/>
      <w:r>
        <w:t>Объекто</w:t>
      </w:r>
      <w:proofErr w:type="spellEnd"/>
      <w:r>
        <w:t xml:space="preserve">-ориентированный анализ и проектирование </w:t>
      </w:r>
      <w:r>
        <w:t xml:space="preserve">[Электронный ресурс]. </w:t>
      </w:r>
      <w:r w:rsidRPr="00B144D8">
        <w:rPr>
          <w:lang w:val="en-US"/>
        </w:rPr>
        <w:t>URL</w:t>
      </w:r>
      <w:r w:rsidRPr="00B144D8">
        <w:t xml:space="preserve">: </w:t>
      </w:r>
      <w:r w:rsidRPr="00BB5624">
        <w:rPr>
          <w:lang w:val="en-US"/>
        </w:rPr>
        <w:t>https</w:t>
      </w:r>
      <w:r w:rsidRPr="00BB5624">
        <w:t>://</w:t>
      </w:r>
      <w:proofErr w:type="spellStart"/>
      <w:r w:rsidRPr="00BB5624">
        <w:rPr>
          <w:lang w:val="en-US"/>
        </w:rPr>
        <w:t>studopedia</w:t>
      </w:r>
      <w:proofErr w:type="spellEnd"/>
      <w:r w:rsidRPr="00BB5624">
        <w:t>.</w:t>
      </w:r>
      <w:proofErr w:type="spellStart"/>
      <w:r w:rsidRPr="00BB5624">
        <w:rPr>
          <w:lang w:val="en-US"/>
        </w:rPr>
        <w:t>ru</w:t>
      </w:r>
      <w:proofErr w:type="spellEnd"/>
      <w:r w:rsidRPr="00BB5624">
        <w:t>/3_33047_</w:t>
      </w:r>
      <w:proofErr w:type="spellStart"/>
      <w:r w:rsidRPr="00BB5624">
        <w:rPr>
          <w:lang w:val="en-US"/>
        </w:rPr>
        <w:t>ob</w:t>
      </w:r>
      <w:proofErr w:type="spellEnd"/>
      <w:r w:rsidRPr="00BB5624">
        <w:t>-</w:t>
      </w:r>
      <w:proofErr w:type="spellStart"/>
      <w:r w:rsidRPr="00BB5624">
        <w:rPr>
          <w:lang w:val="en-US"/>
        </w:rPr>
        <w:t>ektno</w:t>
      </w:r>
      <w:proofErr w:type="spellEnd"/>
      <w:r w:rsidRPr="00BB5624">
        <w:t>-</w:t>
      </w:r>
      <w:proofErr w:type="spellStart"/>
      <w:r w:rsidRPr="00BB5624">
        <w:rPr>
          <w:lang w:val="en-US"/>
        </w:rPr>
        <w:t>orientirovanniy</w:t>
      </w:r>
      <w:proofErr w:type="spellEnd"/>
      <w:r w:rsidRPr="00BB5624">
        <w:t>-</w:t>
      </w:r>
      <w:proofErr w:type="spellStart"/>
      <w:r w:rsidRPr="00BB5624">
        <w:rPr>
          <w:lang w:val="en-US"/>
        </w:rPr>
        <w:t>analiz</w:t>
      </w:r>
      <w:proofErr w:type="spellEnd"/>
      <w:r w:rsidRPr="00BB5624">
        <w:t>-</w:t>
      </w:r>
      <w:proofErr w:type="spellStart"/>
      <w:r w:rsidRPr="00BB5624">
        <w:rPr>
          <w:lang w:val="en-US"/>
        </w:rPr>
        <w:t>i</w:t>
      </w:r>
      <w:proofErr w:type="spellEnd"/>
      <w:r w:rsidRPr="00BB5624">
        <w:t>-</w:t>
      </w:r>
      <w:proofErr w:type="spellStart"/>
      <w:r w:rsidRPr="00BB5624">
        <w:rPr>
          <w:lang w:val="en-US"/>
        </w:rPr>
        <w:t>proektirovanie</w:t>
      </w:r>
      <w:proofErr w:type="spellEnd"/>
      <w:r w:rsidRPr="00BB5624">
        <w:t>.</w:t>
      </w:r>
      <w:r w:rsidRPr="00BB5624">
        <w:rPr>
          <w:lang w:val="en-US"/>
        </w:rPr>
        <w:t>html</w:t>
      </w:r>
      <w:r w:rsidRPr="00BB5624">
        <w:t xml:space="preserve"> </w:t>
      </w:r>
      <w:r>
        <w:t>(дата обращения: 1</w:t>
      </w:r>
      <w:r w:rsidRPr="00B144D8">
        <w:t>8</w:t>
      </w:r>
      <w:r>
        <w:t>.09.2024).</w:t>
      </w:r>
    </w:p>
    <w:p w14:paraId="2C4F3150" w14:textId="4014D6E9" w:rsid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7A859237" w14:textId="107AF19A" w:rsidR="000F09A3" w:rsidRPr="00F21CDA" w:rsidRDefault="000F09A3" w:rsidP="000F09A3">
      <w:pPr>
        <w:pStyle w:val="12"/>
      </w:pPr>
      <w:r>
        <w:t xml:space="preserve">Лабиринт </w:t>
      </w:r>
      <w:r>
        <w:t xml:space="preserve">[Электронный ресурс]. URL: </w:t>
      </w:r>
      <w:r w:rsidRPr="000F09A3">
        <w:t>https://ru.wikipedia.org/wiki/Лабиринт</w:t>
      </w:r>
      <w:r>
        <w:t xml:space="preserve"> </w:t>
      </w:r>
      <w:r>
        <w:t>(дата обращения: 1</w:t>
      </w:r>
      <w:r w:rsidRPr="00B144D8">
        <w:t>8</w:t>
      </w:r>
      <w:r>
        <w:t>.09.2024).</w:t>
      </w:r>
    </w:p>
    <w:p w14:paraId="6B168692" w14:textId="78816EA8" w:rsidR="00F21CDA"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proofErr w:type="spellStart"/>
      <w:r w:rsidRPr="00B144D8">
        <w:rPr>
          <w:lang w:val="en-US"/>
        </w:rPr>
        <w:t>tproger</w:t>
      </w:r>
      <w:proofErr w:type="spellEnd"/>
      <w:r w:rsidRPr="00B144D8">
        <w:t>.</w:t>
      </w:r>
      <w:proofErr w:type="spellStart"/>
      <w:r w:rsidRPr="00B144D8">
        <w:rPr>
          <w:lang w:val="en-US"/>
        </w:rPr>
        <w:t>ru</w:t>
      </w:r>
      <w:proofErr w:type="spellEnd"/>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proofErr w:type="spellStart"/>
      <w:r w:rsidRPr="00B144D8">
        <w:rPr>
          <w:lang w:val="en-US"/>
        </w:rPr>
        <w:t>ysclid</w:t>
      </w:r>
      <w:proofErr w:type="spellEnd"/>
      <w:r w:rsidRPr="00B144D8">
        <w:t>=</w:t>
      </w:r>
      <w:r w:rsidRPr="00B144D8">
        <w:rPr>
          <w:lang w:val="en-US"/>
        </w:rPr>
        <w:t>m</w:t>
      </w:r>
      <w:r w:rsidRPr="00B144D8">
        <w:t>183</w:t>
      </w:r>
      <w:proofErr w:type="spellStart"/>
      <w:r w:rsidRPr="00B144D8">
        <w:rPr>
          <w:lang w:val="en-US"/>
        </w:rPr>
        <w:t>grujpj</w:t>
      </w:r>
      <w:proofErr w:type="spellEnd"/>
      <w:r w:rsidRPr="00B144D8">
        <w:t>942114810+,+</w:t>
      </w:r>
      <w:r w:rsidRPr="00FE5F57">
        <w:t xml:space="preserve"> </w:t>
      </w:r>
      <w:r>
        <w:t>(дата обращения: 1</w:t>
      </w:r>
      <w:r w:rsidRPr="00B144D8">
        <w:t>8</w:t>
      </w:r>
      <w:r>
        <w:t>.09.2024).</w:t>
      </w:r>
    </w:p>
    <w:p w14:paraId="354862C6" w14:textId="59C06900" w:rsidR="00B5038F" w:rsidRPr="00B5038F" w:rsidRDefault="00B5038F" w:rsidP="008526D6">
      <w:pPr>
        <w:pStyle w:val="12"/>
      </w:pPr>
      <w:r>
        <w:rPr>
          <w:lang w:val="en-US"/>
        </w:rPr>
        <w:lastRenderedPageBreak/>
        <w:t>Gotcha</w:t>
      </w:r>
    </w:p>
    <w:p w14:paraId="45891C70" w14:textId="58DC8196" w:rsidR="00B5038F" w:rsidRPr="00B144D8" w:rsidRDefault="00B5038F" w:rsidP="009E174B">
      <w:pPr>
        <w:pStyle w:val="12"/>
      </w:pPr>
      <w:r w:rsidRPr="0031300E">
        <w:rPr>
          <w:lang w:val="en-US"/>
        </w:rPr>
        <w:t>P</w:t>
      </w:r>
      <w:proofErr w:type="spellStart"/>
      <w:r w:rsidRPr="00911FDE">
        <w:t>lottersvg</w:t>
      </w:r>
      <w:proofErr w:type="spellEnd"/>
      <w:r>
        <w:t xml:space="preserve"> </w:t>
      </w:r>
      <w:r>
        <w:t xml:space="preserve">[Электронный ресурс]. </w:t>
      </w:r>
      <w:r w:rsidRPr="00B144D8">
        <w:rPr>
          <w:lang w:val="en-US"/>
        </w:rPr>
        <w:t>URL</w:t>
      </w:r>
      <w:r w:rsidRPr="00B144D8">
        <w:t>:</w:t>
      </w:r>
      <w:r w:rsidR="009E174B" w:rsidRPr="009E174B">
        <w:t xml:space="preserve"> </w:t>
      </w:r>
      <w:r w:rsidR="009E174B" w:rsidRPr="009E174B">
        <w:t>https://plottersvg.ru/maze-generator</w:t>
      </w:r>
      <w:r w:rsidRPr="00B144D8">
        <w:t xml:space="preserve"> </w:t>
      </w:r>
      <w:r>
        <w:t>(дата обращения: 1</w:t>
      </w:r>
      <w:r w:rsidRPr="00B144D8">
        <w:t>8</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proofErr w:type="spellStart"/>
      <w:r w:rsidR="00AF09DB" w:rsidRPr="00AF09DB">
        <w:rPr>
          <w:lang w:val="en-US"/>
        </w:rPr>
        <w:t>studopedia</w:t>
      </w:r>
      <w:proofErr w:type="spellEnd"/>
      <w:r w:rsidR="00AF09DB" w:rsidRPr="00AF09DB">
        <w:t>.</w:t>
      </w:r>
      <w:proofErr w:type="spellStart"/>
      <w:r w:rsidR="00AF09DB" w:rsidRPr="00AF09DB">
        <w:rPr>
          <w:lang w:val="en-US"/>
        </w:rPr>
        <w:t>su</w:t>
      </w:r>
      <w:proofErr w:type="spellEnd"/>
      <w:r w:rsidR="00AF09DB" w:rsidRPr="00AF09DB">
        <w:t>/20_118710_</w:t>
      </w:r>
      <w:proofErr w:type="spellStart"/>
      <w:r w:rsidR="00AF09DB" w:rsidRPr="00AF09DB">
        <w:rPr>
          <w:lang w:val="en-US"/>
        </w:rPr>
        <w:t>printsipi</w:t>
      </w:r>
      <w:proofErr w:type="spellEnd"/>
      <w:r w:rsidR="00AF09DB" w:rsidRPr="00AF09DB">
        <w:t>-</w:t>
      </w:r>
      <w:proofErr w:type="spellStart"/>
      <w:r w:rsidR="00AF09DB" w:rsidRPr="00AF09DB">
        <w:rPr>
          <w:lang w:val="en-US"/>
        </w:rPr>
        <w:t>ob</w:t>
      </w:r>
      <w:proofErr w:type="spellEnd"/>
      <w:r w:rsidR="00AF09DB" w:rsidRPr="00AF09DB">
        <w:t>-</w:t>
      </w:r>
      <w:proofErr w:type="spellStart"/>
      <w:r w:rsidR="00AF09DB" w:rsidRPr="00AF09DB">
        <w:rPr>
          <w:lang w:val="en-US"/>
        </w:rPr>
        <w:t>ektno</w:t>
      </w:r>
      <w:proofErr w:type="spellEnd"/>
      <w:r w:rsidR="00AF09DB" w:rsidRPr="00AF09DB">
        <w:t>-</w:t>
      </w:r>
      <w:proofErr w:type="spellStart"/>
      <w:r w:rsidR="00AF09DB" w:rsidRPr="00AF09DB">
        <w:rPr>
          <w:lang w:val="en-US"/>
        </w:rPr>
        <w:t>orientirovannogo</w:t>
      </w:r>
      <w:proofErr w:type="spellEnd"/>
      <w:r w:rsidR="00AF09DB" w:rsidRPr="00AF09DB">
        <w:t>-</w:t>
      </w:r>
      <w:proofErr w:type="spellStart"/>
      <w:r w:rsidR="00AF09DB" w:rsidRPr="00AF09DB">
        <w:rPr>
          <w:lang w:val="en-US"/>
        </w:rPr>
        <w:t>proektirovaniya</w:t>
      </w:r>
      <w:proofErr w:type="spellEnd"/>
      <w:r w:rsidR="00AF09DB" w:rsidRPr="00AF09DB">
        <w:t>.</w:t>
      </w:r>
      <w:r w:rsidR="00AF09DB" w:rsidRPr="00AF09DB">
        <w:rPr>
          <w:lang w:val="en-US"/>
        </w:rPr>
        <w:t>html</w:t>
      </w:r>
      <w:r w:rsidR="00AF09DB" w:rsidRPr="00AF09DB">
        <w:t>?</w:t>
      </w:r>
      <w:proofErr w:type="spellStart"/>
      <w:r w:rsidR="00AF09DB" w:rsidRPr="00AF09DB">
        <w:rPr>
          <w:lang w:val="en-US"/>
        </w:rPr>
        <w:t>ysclid</w:t>
      </w:r>
      <w:proofErr w:type="spellEnd"/>
      <w:r w:rsidR="00AF09DB" w:rsidRPr="00AF09DB">
        <w:t>=</w:t>
      </w:r>
      <w:r w:rsidR="00AF09DB" w:rsidRPr="00AF09DB">
        <w:rPr>
          <w:lang w:val="en-US"/>
        </w:rPr>
        <w:t>m</w:t>
      </w:r>
      <w:r w:rsidR="00AF09DB" w:rsidRPr="00AF09DB">
        <w:t>18</w:t>
      </w:r>
      <w:proofErr w:type="spellStart"/>
      <w:r w:rsidR="00AF09DB" w:rsidRPr="00AF09DB">
        <w:rPr>
          <w:lang w:val="en-US"/>
        </w:rPr>
        <w:t>zcakru</w:t>
      </w:r>
      <w:proofErr w:type="spellEnd"/>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39FB5270" w14:textId="60E409C0" w:rsidR="00942F73" w:rsidRPr="00AF09DB" w:rsidRDefault="00942F73" w:rsidP="00942F73">
      <w:pPr>
        <w:pStyle w:val="12"/>
      </w:pPr>
    </w:p>
    <w:p w14:paraId="79336936" w14:textId="77777777" w:rsidR="00C63C34" w:rsidRPr="00950494" w:rsidRDefault="00C63C34" w:rsidP="00C63C34">
      <w:pPr>
        <w:pStyle w:val="af4"/>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0"/>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 xml:space="preserve">Нестационарная аэродинамика баллистического полета/ </w:t>
      </w:r>
      <w:proofErr w:type="spellStart"/>
      <w:r w:rsidRPr="008E4311">
        <w:t>Липницкий</w:t>
      </w:r>
      <w:proofErr w:type="spellEnd"/>
      <w:r w:rsidRPr="008E4311">
        <w:t xml:space="preserve"> Ю.М. и [др.]. М.: </w:t>
      </w:r>
      <w:proofErr w:type="spellStart"/>
      <w:r w:rsidRPr="008E4311">
        <w:t>Физматлит</w:t>
      </w:r>
      <w:proofErr w:type="spellEnd"/>
      <w:r w:rsidRPr="008E4311">
        <w:t>,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lastRenderedPageBreak/>
        <w:t xml:space="preserve">РД 34.20.571. Методические указания по расчету показателей готовности к работе электростанции и энергосистем. </w:t>
      </w:r>
      <w:proofErr w:type="spellStart"/>
      <w:r w:rsidRPr="00373896">
        <w:rPr>
          <w:lang w:eastAsia="ar-SA"/>
        </w:rPr>
        <w:t>Введ</w:t>
      </w:r>
      <w:proofErr w:type="spellEnd"/>
      <w:r w:rsidRPr="00373896">
        <w:rPr>
          <w:lang w:eastAsia="ar-SA"/>
        </w:rPr>
        <w:t>.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 xml:space="preserve">43 с. (Система стандартов по </w:t>
      </w:r>
      <w:proofErr w:type="spellStart"/>
      <w:r>
        <w:t>информ</w:t>
      </w:r>
      <w:proofErr w:type="spellEnd"/>
      <w:r>
        <w:t>.,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Российская гидроэнергетика [Электронный ресурс] // </w:t>
      </w:r>
      <w:proofErr w:type="spellStart"/>
      <w:r w:rsidRPr="00373896">
        <w:t>Русгидро</w:t>
      </w:r>
      <w:proofErr w:type="spellEnd"/>
      <w:r w:rsidRPr="00373896">
        <w:t xml:space="preserve">: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1987 [Электронный ресурс] // </w:t>
      </w:r>
      <w:proofErr w:type="spellStart"/>
      <w:r w:rsidRPr="00373896">
        <w:t>Библиотекарь.Ру</w:t>
      </w:r>
      <w:proofErr w:type="spellEnd"/>
      <w:r w:rsidRPr="00373896">
        <w:t>: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proofErr w:type="spellStart"/>
      <w:r w:rsidRPr="00373896">
        <w:rPr>
          <w:lang w:val="en-US"/>
        </w:rPr>
        <w:t>bibliotekar</w:t>
      </w:r>
      <w:proofErr w:type="spellEnd"/>
      <w:r w:rsidRPr="00373896">
        <w:t>.</w:t>
      </w:r>
      <w:proofErr w:type="spellStart"/>
      <w:r w:rsidRPr="00373896">
        <w:rPr>
          <w:lang w:val="en-US"/>
        </w:rPr>
        <w:t>ru</w:t>
      </w:r>
      <w:proofErr w:type="spellEnd"/>
      <w:r w:rsidRPr="00373896">
        <w:t>/</w:t>
      </w:r>
      <w:r w:rsidRPr="00373896">
        <w:rPr>
          <w:lang w:val="en-US"/>
        </w:rPr>
        <w:t>enc</w:t>
      </w:r>
      <w:r w:rsidRPr="00373896">
        <w:t>-</w:t>
      </w:r>
      <w:proofErr w:type="spellStart"/>
      <w:r w:rsidRPr="00373896">
        <w:rPr>
          <w:lang w:val="en-US"/>
        </w:rPr>
        <w:t>Tehnika</w:t>
      </w:r>
      <w:proofErr w:type="spellEnd"/>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proofErr w:type="spellStart"/>
      <w:r w:rsidRPr="00373896">
        <w:rPr>
          <w:lang w:val="en-US"/>
        </w:rPr>
        <w:t>mikronika</w:t>
      </w:r>
      <w:proofErr w:type="spellEnd"/>
      <w:r w:rsidRPr="00373896">
        <w:t>-</w:t>
      </w:r>
      <w:proofErr w:type="spellStart"/>
      <w:r w:rsidRPr="00373896">
        <w:rPr>
          <w:lang w:val="en-US"/>
        </w:rPr>
        <w:t>energo</w:t>
      </w:r>
      <w:proofErr w:type="spellEnd"/>
      <w:r w:rsidRPr="00373896">
        <w:t>.</w:t>
      </w:r>
      <w:proofErr w:type="spellStart"/>
      <w:r w:rsidRPr="00373896">
        <w:rPr>
          <w:lang w:val="en-US"/>
        </w:rPr>
        <w:t>ru</w:t>
      </w:r>
      <w:proofErr w:type="spellEnd"/>
      <w:r w:rsidRPr="00373896">
        <w:t>/</w:t>
      </w:r>
      <w:r w:rsidRPr="00373896">
        <w:rPr>
          <w:lang w:val="en-US"/>
        </w:rPr>
        <w:t>products</w:t>
      </w:r>
      <w:r w:rsidRPr="00373896">
        <w:t>/</w:t>
      </w:r>
      <w:proofErr w:type="spellStart"/>
      <w:r w:rsidRPr="00373896">
        <w:rPr>
          <w:lang w:val="en-US"/>
        </w:rPr>
        <w:t>asutp</w:t>
      </w:r>
      <w:proofErr w:type="spellEnd"/>
      <w:r w:rsidRPr="00373896">
        <w:t>/</w:t>
      </w:r>
      <w:proofErr w:type="spellStart"/>
      <w:r w:rsidRPr="00373896">
        <w:rPr>
          <w:lang w:val="en-US"/>
        </w:rPr>
        <w:t>ges</w:t>
      </w:r>
      <w:proofErr w:type="spellEnd"/>
      <w:r w:rsidRPr="00373896">
        <w:t>-</w:t>
      </w:r>
      <w:proofErr w:type="spellStart"/>
      <w:r w:rsidRPr="00373896">
        <w:rPr>
          <w:lang w:val="en-US"/>
        </w:rPr>
        <w:t>asu</w:t>
      </w:r>
      <w:proofErr w:type="spellEnd"/>
      <w:r w:rsidRPr="00373896">
        <w:t>-</w:t>
      </w:r>
      <w:proofErr w:type="spellStart"/>
      <w:r w:rsidRPr="00373896">
        <w:rPr>
          <w:lang w:val="en-US"/>
        </w:rPr>
        <w:t>tp</w:t>
      </w:r>
      <w:proofErr w:type="spellEnd"/>
      <w:r w:rsidRPr="00373896">
        <w:t>/ (дата обращения: 24.12.</w:t>
      </w:r>
      <w:r w:rsidR="0043566E">
        <w:t>2024</w:t>
      </w:r>
      <w:r w:rsidRPr="00373896">
        <w:t>).</w:t>
      </w:r>
    </w:p>
    <w:p w14:paraId="14183C19" w14:textId="686D4CA0" w:rsidR="00950494" w:rsidRPr="00373896" w:rsidRDefault="00950494" w:rsidP="008E4311">
      <w:pPr>
        <w:pStyle w:val="12"/>
      </w:pPr>
      <w:r w:rsidRPr="00373896">
        <w:lastRenderedPageBreak/>
        <w:t xml:space="preserve">Автоматизированная система управления производственными процессами [Электронный ресурс] // </w:t>
      </w:r>
      <w:proofErr w:type="spellStart"/>
      <w:r w:rsidRPr="00373896">
        <w:rPr>
          <w:lang w:val="en-US"/>
        </w:rPr>
        <w:t>MEScontrol</w:t>
      </w:r>
      <w:proofErr w:type="spellEnd"/>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proofErr w:type="spellStart"/>
      <w:r w:rsidRPr="00373896">
        <w:rPr>
          <w:color w:val="000000"/>
          <w:sz w:val="27"/>
          <w:szCs w:val="27"/>
          <w:shd w:val="clear" w:color="auto" w:fill="FFFFFF"/>
        </w:rPr>
        <w:t>CITForum</w:t>
      </w:r>
      <w:proofErr w:type="spellEnd"/>
      <w:r w:rsidRPr="00373896">
        <w:rPr>
          <w:color w:val="000000"/>
          <w:sz w:val="27"/>
          <w:szCs w:val="27"/>
          <w:shd w:val="clear" w:color="auto" w:fill="FFFFFF"/>
        </w:rPr>
        <w:t>: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proofErr w:type="spellStart"/>
      <w:r w:rsidRPr="00373896">
        <w:rPr>
          <w:lang w:val="en-US"/>
        </w:rPr>
        <w:t>citforum</w:t>
      </w:r>
      <w:proofErr w:type="spellEnd"/>
      <w:r w:rsidRPr="00373896">
        <w:t>.</w:t>
      </w:r>
      <w:proofErr w:type="spellStart"/>
      <w:r w:rsidRPr="00373896">
        <w:rPr>
          <w:lang w:val="en-US"/>
        </w:rPr>
        <w:t>ru</w:t>
      </w:r>
      <w:proofErr w:type="spellEnd"/>
      <w:r w:rsidRPr="00373896">
        <w:t>/</w:t>
      </w:r>
      <w:r w:rsidRPr="00373896">
        <w:rPr>
          <w:lang w:val="en-US"/>
        </w:rPr>
        <w:t>database</w:t>
      </w:r>
      <w:r w:rsidRPr="00373896">
        <w:t>/</w:t>
      </w:r>
      <w:proofErr w:type="spellStart"/>
      <w:r w:rsidRPr="00373896">
        <w:rPr>
          <w:lang w:val="en-US"/>
        </w:rPr>
        <w:t>dblearn</w:t>
      </w:r>
      <w:proofErr w:type="spellEnd"/>
      <w:r w:rsidRPr="00373896">
        <w:t xml:space="preserve">/ </w:t>
      </w:r>
      <w:proofErr w:type="spellStart"/>
      <w:r w:rsidRPr="00373896">
        <w:rPr>
          <w:lang w:val="en-US"/>
        </w:rPr>
        <w:t>dblearn</w:t>
      </w:r>
      <w:proofErr w:type="spellEnd"/>
      <w:r w:rsidRPr="00373896">
        <w:t>06.</w:t>
      </w:r>
      <w:proofErr w:type="spellStart"/>
      <w:r w:rsidRPr="00373896">
        <w:rPr>
          <w:lang w:val="en-US"/>
        </w:rPr>
        <w:t>shtml</w:t>
      </w:r>
      <w:proofErr w:type="spellEnd"/>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proofErr w:type="spellStart"/>
      <w:r w:rsidRPr="00B35A3B">
        <w:t>wiki</w:t>
      </w:r>
      <w:proofErr w:type="spellEnd"/>
      <w:r w:rsidRPr="00B35A3B">
        <w:t>/</w:t>
      </w:r>
      <w:proofErr w:type="spellStart"/>
      <w:r>
        <w:t>Пользовательский_интерфейс</w:t>
      </w:r>
      <w:proofErr w:type="spellEnd"/>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proofErr w:type="spellStart"/>
      <w:r>
        <w:t>межвуз</w:t>
      </w:r>
      <w:proofErr w:type="spellEnd"/>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xml:space="preserve">. Саратов: изд-во </w:t>
      </w:r>
      <w:proofErr w:type="spellStart"/>
      <w:r>
        <w:t>Сарат</w:t>
      </w:r>
      <w:proofErr w:type="spellEnd"/>
      <w:r>
        <w:t>.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w:t>
      </w:r>
      <w:proofErr w:type="spellStart"/>
      <w:r w:rsidRPr="004D12EC">
        <w:t>конф</w:t>
      </w:r>
      <w:proofErr w:type="spellEnd"/>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w:t>
      </w:r>
      <w:proofErr w:type="spellStart"/>
      <w:r w:rsidRPr="00A2329D">
        <w:t>конф</w:t>
      </w:r>
      <w:proofErr w:type="spellEnd"/>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lastRenderedPageBreak/>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22" w:name="_Toc90897475"/>
      <w:r w:rsidR="00A21EBC" w:rsidRPr="003E5B55">
        <w:lastRenderedPageBreak/>
        <w:t xml:space="preserve">ПРИЛОЖЕНИЕ </w:t>
      </w:r>
      <w:r w:rsidR="005B04EF" w:rsidRPr="003E5B55">
        <w:t>А</w:t>
      </w:r>
      <w:r>
        <w:br/>
        <w:t>Р</w:t>
      </w:r>
      <w:r w:rsidRPr="003E5B55">
        <w:t>уководство пользователя</w:t>
      </w:r>
      <w:bookmarkEnd w:id="122"/>
    </w:p>
    <w:p w14:paraId="38B462E4" w14:textId="77777777" w:rsidR="00AC66E0" w:rsidRDefault="00AC66E0" w:rsidP="00E07C72">
      <w:pPr>
        <w:pStyle w:val="a2"/>
        <w:numPr>
          <w:ilvl w:val="0"/>
          <w:numId w:val="0"/>
        </w:numPr>
        <w:ind w:left="709"/>
      </w:pPr>
      <w:bookmarkStart w:id="123" w:name="_Toc90897476"/>
      <w:r>
        <w:t>А.1 Назначение системы</w:t>
      </w:r>
      <w:bookmarkEnd w:id="123"/>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24" w:name="_Toc90897477"/>
      <w:r>
        <w:t>А.2 Условия работы системы</w:t>
      </w:r>
      <w:bookmarkEnd w:id="124"/>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4"/>
        <w:numPr>
          <w:ilvl w:val="0"/>
          <w:numId w:val="28"/>
        </w:numPr>
        <w:tabs>
          <w:tab w:val="left" w:pos="993"/>
          <w:tab w:val="left" w:pos="8364"/>
        </w:tabs>
        <w:ind w:left="0" w:firstLine="709"/>
        <w:rPr>
          <w:sz w:val="28"/>
          <w:szCs w:val="28"/>
        </w:rPr>
      </w:pPr>
      <w:commentRangeStart w:id="125"/>
      <w:r w:rsidRPr="00AC66E0">
        <w:rPr>
          <w:sz w:val="28"/>
          <w:szCs w:val="28"/>
        </w:rPr>
        <w:t>Требования к техническому обеспечению:</w:t>
      </w:r>
      <w:commentRangeEnd w:id="125"/>
      <w:r w:rsidR="000920E1">
        <w:rPr>
          <w:rStyle w:val="aff4"/>
          <w:lang w:val="en-GB"/>
        </w:rPr>
        <w:commentReference w:id="125"/>
      </w:r>
    </w:p>
    <w:p w14:paraId="620ABC92"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4"/>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4"/>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26" w:name="_Toc90897478"/>
      <w:r w:rsidRPr="00AC66E0">
        <w:t>А.3 Установка системы</w:t>
      </w:r>
      <w:bookmarkEnd w:id="126"/>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 xml:space="preserve">виде </w:t>
      </w:r>
      <w:proofErr w:type="spellStart"/>
      <w:r w:rsidRPr="009431FA">
        <w:rPr>
          <w:color w:val="FF0000"/>
          <w:sz w:val="28"/>
          <w:szCs w:val="28"/>
        </w:rPr>
        <w:t>zip</w:t>
      </w:r>
      <w:proofErr w:type="spellEnd"/>
      <w:r w:rsidRPr="009431FA">
        <w:rPr>
          <w:color w:val="FF0000"/>
          <w:sz w:val="28"/>
          <w:szCs w:val="28"/>
        </w:rPr>
        <w:t>-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4"/>
      </w:r>
    </w:p>
    <w:p w14:paraId="74FCAA4F" w14:textId="77777777" w:rsidR="00AC66E0" w:rsidRDefault="00AC66E0" w:rsidP="00E07C72">
      <w:pPr>
        <w:pStyle w:val="a2"/>
        <w:numPr>
          <w:ilvl w:val="0"/>
          <w:numId w:val="0"/>
        </w:numPr>
        <w:ind w:left="709"/>
      </w:pPr>
      <w:bookmarkStart w:id="127" w:name="_Toc90897479"/>
      <w:r w:rsidRPr="00861132">
        <w:lastRenderedPageBreak/>
        <w:t>А.4 Работа с системой</w:t>
      </w:r>
      <w:bookmarkEnd w:id="127"/>
    </w:p>
    <w:p w14:paraId="1C1E7D2E" w14:textId="77777777" w:rsidR="00AC66E0" w:rsidRPr="00A21EBC" w:rsidRDefault="00AC66E0" w:rsidP="00E07C72">
      <w:pPr>
        <w:pStyle w:val="a3"/>
        <w:numPr>
          <w:ilvl w:val="0"/>
          <w:numId w:val="0"/>
        </w:numPr>
        <w:ind w:left="709"/>
        <w:rPr>
          <w:lang w:val="ru-RU"/>
        </w:rPr>
      </w:pPr>
      <w:bookmarkStart w:id="128" w:name="_Toc90897480"/>
      <w:r w:rsidRPr="00A21EBC">
        <w:rPr>
          <w:lang w:val="ru-RU"/>
        </w:rPr>
        <w:t>А.4.1 Работа с системой в режиме администратора (если необходимо)</w:t>
      </w:r>
      <w:bookmarkEnd w:id="128"/>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29" w:name="_Toc90897481"/>
      <w:r w:rsidRPr="00D02A7B">
        <w:rPr>
          <w:lang w:val="ru-RU"/>
        </w:rPr>
        <w:t>А.4.2 Работа с системой в режиме пользователя</w:t>
      </w:r>
      <w:bookmarkEnd w:id="129"/>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30" w:name="_Toc90897482"/>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30"/>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w:t>
      </w:r>
      <w:proofErr w:type="spellStart"/>
      <w:r w:rsidRPr="009431FA">
        <w:rPr>
          <w:highlight w:val="yellow"/>
        </w:rPr>
        <w:t>пт</w:t>
      </w:r>
      <w:proofErr w:type="spellEnd"/>
      <w:r w:rsidRPr="009431FA">
        <w:rPr>
          <w:highlight w:val="yellow"/>
        </w:rPr>
        <w:t xml:space="preserve">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Екатерина Балашова" w:date="2024-09-17T12:14:00Z" w:initials="ЕБ">
    <w:p w14:paraId="38999DB2" w14:textId="0D5C2DF4" w:rsidR="00A37823" w:rsidRPr="00137540" w:rsidRDefault="00A37823">
      <w:pPr>
        <w:pStyle w:val="aff5"/>
        <w:rPr>
          <w:lang w:val="ru-RU"/>
        </w:rPr>
      </w:pPr>
      <w:r>
        <w:rPr>
          <w:rStyle w:val="aff4"/>
        </w:rPr>
        <w:annotationRef/>
      </w:r>
      <w:r>
        <w:rPr>
          <w:lang w:val="ru-RU"/>
        </w:rPr>
        <w:t xml:space="preserve">Версия на </w:t>
      </w:r>
      <w:r w:rsidRPr="00A37823">
        <w:rPr>
          <w:lang w:val="ru-RU"/>
        </w:rPr>
        <w:t>17.09.</w:t>
      </w:r>
      <w:r w:rsidRPr="00D124D7">
        <w:rPr>
          <w:lang w:val="ru-RU"/>
        </w:rPr>
        <w:t xml:space="preserve">2024 </w:t>
      </w:r>
      <w:r w:rsidR="00137540">
        <w:rPr>
          <w:lang w:val="ru-RU"/>
        </w:rPr>
        <w:t>18</w:t>
      </w:r>
      <w:r>
        <w:rPr>
          <w:lang w:val="ru-RU"/>
        </w:rPr>
        <w:t>:</w:t>
      </w:r>
      <w:r w:rsidR="00137540">
        <w:rPr>
          <w:lang w:val="ru-RU"/>
        </w:rPr>
        <w:t>59</w:t>
      </w:r>
    </w:p>
  </w:comment>
  <w:comment w:id="1" w:author="Екатерина Балашова" w:date="2024-09-17T22:07:00Z" w:initials="ЕБ">
    <w:p w14:paraId="4FD28341" w14:textId="3CD1A3FF" w:rsidR="00137540" w:rsidRPr="00137540" w:rsidRDefault="00137540">
      <w:pPr>
        <w:pStyle w:val="aff5"/>
        <w:rPr>
          <w:lang w:val="ru-RU"/>
        </w:rPr>
      </w:pPr>
      <w:r>
        <w:rPr>
          <w:rStyle w:val="aff4"/>
        </w:rPr>
        <w:annotationRef/>
      </w:r>
      <w:r>
        <w:rPr>
          <w:lang w:val="ru-RU"/>
        </w:rPr>
        <w:t>22:07</w:t>
      </w:r>
    </w:p>
  </w:comment>
  <w:comment w:id="2" w:author="grdv2" w:date="2024-09-19T11:07:00Z" w:initials="g">
    <w:p w14:paraId="0C736EC7" w14:textId="77777777" w:rsidR="00404D94" w:rsidRDefault="00404D94">
      <w:pPr>
        <w:pStyle w:val="aff5"/>
        <w:rPr>
          <w:lang w:val="ru-RU"/>
        </w:rPr>
      </w:pPr>
      <w:r>
        <w:rPr>
          <w:rStyle w:val="aff4"/>
        </w:rPr>
        <w:annotationRef/>
      </w:r>
      <w:r>
        <w:rPr>
          <w:lang w:val="ru-RU"/>
        </w:rPr>
        <w:t>Версия 19.09.2024 начало начал 11:07</w:t>
      </w:r>
    </w:p>
    <w:p w14:paraId="0102F77F" w14:textId="20378198" w:rsidR="00404D94" w:rsidRPr="00404D94" w:rsidRDefault="00404D94">
      <w:pPr>
        <w:pStyle w:val="aff5"/>
        <w:rPr>
          <w:lang w:val="ru-RU"/>
        </w:rPr>
      </w:pPr>
    </w:p>
  </w:comment>
  <w:comment w:id="3" w:author="grdv2" w:date="2024-09-19T11:07:00Z" w:initials="g">
    <w:p w14:paraId="436D7181" w14:textId="45A380A7" w:rsidR="00404D94" w:rsidRPr="006A5FC0" w:rsidRDefault="00404D94">
      <w:pPr>
        <w:pStyle w:val="aff5"/>
        <w:rPr>
          <w:lang w:val="ru-RU"/>
        </w:rPr>
      </w:pPr>
      <w:r>
        <w:rPr>
          <w:rStyle w:val="aff4"/>
        </w:rPr>
        <w:annotationRef/>
      </w:r>
    </w:p>
  </w:comment>
  <w:comment w:id="5" w:author="User" w:date="2018-09-14T13:38:00Z" w:initials="U">
    <w:p w14:paraId="325CF914" w14:textId="77777777" w:rsidR="006D2C8A" w:rsidRPr="00694D73" w:rsidRDefault="006D2C8A">
      <w:pPr>
        <w:pStyle w:val="aff5"/>
        <w:rPr>
          <w:lang w:val="ru-RU"/>
        </w:rPr>
      </w:pPr>
      <w:r>
        <w:rPr>
          <w:rStyle w:val="aff4"/>
        </w:rPr>
        <w:annotationRef/>
      </w:r>
      <w:r>
        <w:rPr>
          <w:lang w:val="ru-RU"/>
        </w:rPr>
        <w:t>Не менее 8 ключевых слов/словосочетаний</w:t>
      </w:r>
    </w:p>
  </w:comment>
  <w:comment w:id="6" w:author="User" w:date="2019-09-02T17:07:00Z" w:initials="U">
    <w:p w14:paraId="33CC50CE" w14:textId="77777777" w:rsidR="006D2C8A" w:rsidRPr="00875E52" w:rsidRDefault="006D2C8A">
      <w:pPr>
        <w:pStyle w:val="aff5"/>
        <w:rPr>
          <w:lang w:val="ru-RU"/>
        </w:rPr>
      </w:pPr>
      <w:r>
        <w:rPr>
          <w:rStyle w:val="aff4"/>
        </w:rPr>
        <w:annotationRef/>
      </w:r>
      <w:r>
        <w:rPr>
          <w:lang w:val="ru-RU"/>
        </w:rPr>
        <w:t xml:space="preserve">Используйте стиль </w:t>
      </w:r>
      <w:proofErr w:type="spellStart"/>
      <w:r>
        <w:rPr>
          <w:lang w:val="ru-RU"/>
        </w:rPr>
        <w:t>МР_Абзац</w:t>
      </w:r>
      <w:proofErr w:type="spellEnd"/>
    </w:p>
  </w:comment>
  <w:comment w:id="8" w:author="User" w:date="2019-09-02T18:28:00Z" w:initials="U">
    <w:p w14:paraId="4044AED3" w14:textId="77777777" w:rsidR="006D2C8A" w:rsidRPr="003532BA" w:rsidRDefault="006D2C8A">
      <w:pPr>
        <w:pStyle w:val="aff5"/>
        <w:rPr>
          <w:lang w:val="ru-RU"/>
        </w:rPr>
      </w:pPr>
      <w:r>
        <w:rPr>
          <w:rStyle w:val="aff4"/>
        </w:rPr>
        <w:annotationRef/>
      </w:r>
      <w:r>
        <w:rPr>
          <w:lang w:val="ru-RU"/>
        </w:rPr>
        <w:t>Не забудьте в конце работы пересобрать оглавление!</w:t>
      </w:r>
    </w:p>
  </w:comment>
  <w:comment w:id="26" w:author="Лариса" w:date="2022-10-24T09:21:00Z" w:initials="Л">
    <w:p w14:paraId="260DA5AE" w14:textId="6A317E7C" w:rsidR="006D2C8A" w:rsidRPr="004D36E3" w:rsidRDefault="006D2C8A">
      <w:pPr>
        <w:pStyle w:val="aff5"/>
        <w:rPr>
          <w:lang w:val="ru-RU"/>
        </w:rPr>
      </w:pPr>
      <w:r>
        <w:rPr>
          <w:rStyle w:val="aff4"/>
        </w:rPr>
        <w:annotationRef/>
      </w:r>
      <w:r>
        <w:rPr>
          <w:lang w:val="ru-RU"/>
        </w:rPr>
        <w:t>Более подробно, если такая архитектура</w:t>
      </w:r>
    </w:p>
  </w:comment>
  <w:comment w:id="27" w:author="Лариса" w:date="2022-10-24T09:20:00Z" w:initials="Л">
    <w:p w14:paraId="52308741" w14:textId="77777777" w:rsidR="006D2C8A" w:rsidRPr="00C023F4" w:rsidRDefault="006D2C8A" w:rsidP="004D36E3">
      <w:pPr>
        <w:pStyle w:val="aff5"/>
        <w:rPr>
          <w:lang w:val="ru-RU"/>
        </w:rPr>
      </w:pPr>
      <w:r>
        <w:rPr>
          <w:rStyle w:val="aff4"/>
        </w:rPr>
        <w:annotationRef/>
      </w:r>
      <w:r>
        <w:rPr>
          <w:lang w:val="ru-RU"/>
        </w:rPr>
        <w:t>Если система такая</w:t>
      </w:r>
    </w:p>
  </w:comment>
  <w:comment w:id="25" w:author="Лариса" w:date="2022-10-24T09:20:00Z" w:initials="Л">
    <w:p w14:paraId="2AC1BB41" w14:textId="77777777" w:rsidR="006D2C8A" w:rsidRPr="00C023F4" w:rsidRDefault="006D2C8A" w:rsidP="004D36E3">
      <w:pPr>
        <w:pStyle w:val="aff5"/>
        <w:rPr>
          <w:lang w:val="ru-RU"/>
        </w:rPr>
      </w:pPr>
      <w:r>
        <w:rPr>
          <w:rStyle w:val="aff4"/>
        </w:rPr>
        <w:annotationRef/>
      </w:r>
      <w:r>
        <w:rPr>
          <w:lang w:val="ru-RU"/>
        </w:rPr>
        <w:t>Если не настольное приложение</w:t>
      </w:r>
    </w:p>
  </w:comment>
  <w:comment w:id="29" w:author="User" w:date="2019-09-02T17:39:00Z" w:initials="U">
    <w:p w14:paraId="32D8AADE" w14:textId="77777777" w:rsidR="006D2C8A" w:rsidRPr="008E5392" w:rsidRDefault="006D2C8A">
      <w:pPr>
        <w:pStyle w:val="aff5"/>
        <w:rPr>
          <w:lang w:val="ru-RU"/>
        </w:rPr>
      </w:pPr>
      <w:r>
        <w:rPr>
          <w:rStyle w:val="aff4"/>
        </w:rPr>
        <w:annotationRef/>
      </w:r>
      <w:r>
        <w:rPr>
          <w:lang w:val="ru-RU"/>
        </w:rPr>
        <w:t>Здесь должны быть отражены основные понятия структурного подхода к проектированию систем</w:t>
      </w:r>
    </w:p>
  </w:comment>
  <w:comment w:id="30" w:author="Лариса" w:date="2022-10-24T09:22:00Z" w:initials="Л">
    <w:p w14:paraId="04FC7C0B" w14:textId="77777777" w:rsidR="006D2C8A" w:rsidRPr="00417554" w:rsidRDefault="006D2C8A" w:rsidP="004D36E3">
      <w:pPr>
        <w:pStyle w:val="aff5"/>
        <w:rPr>
          <w:lang w:val="ru-RU"/>
        </w:rPr>
      </w:pPr>
      <w:r>
        <w:rPr>
          <w:rStyle w:val="aff4"/>
        </w:rPr>
        <w:annotationRef/>
      </w:r>
      <w:r>
        <w:rPr>
          <w:lang w:val="ru-RU"/>
        </w:rPr>
        <w:t>Настольное приложение с разделением по ролям</w:t>
      </w:r>
    </w:p>
  </w:comment>
  <w:comment w:id="31" w:author="Лариса" w:date="2022-10-24T09:22:00Z" w:initials="Л">
    <w:p w14:paraId="652F5E47" w14:textId="77777777" w:rsidR="006D2C8A" w:rsidRPr="00417554" w:rsidRDefault="006D2C8A" w:rsidP="004D36E3">
      <w:pPr>
        <w:pStyle w:val="aff5"/>
        <w:rPr>
          <w:lang w:val="ru-RU"/>
        </w:rPr>
      </w:pPr>
      <w:r>
        <w:rPr>
          <w:rStyle w:val="aff4"/>
        </w:rPr>
        <w:annotationRef/>
      </w:r>
      <w:r>
        <w:rPr>
          <w:lang w:val="ru-RU"/>
        </w:rPr>
        <w:t>Клиент-серверное приложение</w:t>
      </w:r>
    </w:p>
  </w:comment>
  <w:comment w:id="32" w:author="Лариса" w:date="2022-10-24T09:22:00Z" w:initials="Л">
    <w:p w14:paraId="6540B10B" w14:textId="77777777" w:rsidR="006D2C8A" w:rsidRPr="00417554" w:rsidRDefault="006D2C8A" w:rsidP="004D36E3">
      <w:pPr>
        <w:pStyle w:val="aff5"/>
        <w:rPr>
          <w:lang w:val="ru-RU"/>
        </w:rPr>
      </w:pPr>
      <w:r>
        <w:rPr>
          <w:rStyle w:val="aff4"/>
        </w:rPr>
        <w:annotationRef/>
      </w:r>
      <w:r>
        <w:rPr>
          <w:lang w:val="ru-RU"/>
        </w:rPr>
        <w:t>Веб-приложение</w:t>
      </w:r>
    </w:p>
  </w:comment>
  <w:comment w:id="35" w:author="User" w:date="2019-09-02T18:10:00Z" w:initials="U">
    <w:p w14:paraId="3D1FC956" w14:textId="77777777" w:rsidR="006D2C8A" w:rsidRPr="000677CA" w:rsidRDefault="006D2C8A">
      <w:pPr>
        <w:pStyle w:val="aff5"/>
        <w:rPr>
          <w:lang w:val="ru-RU"/>
        </w:rPr>
      </w:pPr>
      <w:r>
        <w:rPr>
          <w:rStyle w:val="aff4"/>
        </w:rPr>
        <w:annotationRef/>
      </w:r>
      <w:r>
        <w:rPr>
          <w:lang w:val="ru-RU"/>
        </w:rPr>
        <w:t xml:space="preserve">Здесь должны отражены основные сведения про требования, виды </w:t>
      </w:r>
      <w:proofErr w:type="gramStart"/>
      <w:r>
        <w:rPr>
          <w:lang w:val="ru-RU"/>
        </w:rPr>
        <w:t>спецификаций  и</w:t>
      </w:r>
      <w:proofErr w:type="gramEnd"/>
      <w:r>
        <w:rPr>
          <w:lang w:val="ru-RU"/>
        </w:rPr>
        <w:t xml:space="preserve"> т.п.</w:t>
      </w:r>
    </w:p>
  </w:comment>
  <w:comment w:id="38" w:author="Лариса" w:date="2022-09-05T16:13:00Z" w:initials="Л">
    <w:p w14:paraId="09324826" w14:textId="77777777" w:rsidR="006D2C8A" w:rsidRPr="00EF7273" w:rsidRDefault="006D2C8A" w:rsidP="00737D2D">
      <w:pPr>
        <w:pStyle w:val="aff5"/>
        <w:rPr>
          <w:lang w:val="ru-RU"/>
        </w:rPr>
      </w:pPr>
      <w:r>
        <w:rPr>
          <w:rStyle w:val="aff4"/>
        </w:rPr>
        <w:annotationRef/>
      </w:r>
      <w:r>
        <w:rPr>
          <w:lang w:val="ru-RU"/>
        </w:rPr>
        <w:t xml:space="preserve">Так </w:t>
      </w:r>
      <w:proofErr w:type="gramStart"/>
      <w:r>
        <w:rPr>
          <w:lang w:val="ru-RU"/>
        </w:rPr>
        <w:t>оформляются  большие</w:t>
      </w:r>
      <w:proofErr w:type="gramEnd"/>
      <w:r>
        <w:rPr>
          <w:lang w:val="ru-RU"/>
        </w:rPr>
        <w:t xml:space="preserve"> таблицы</w:t>
      </w:r>
    </w:p>
    <w:p w14:paraId="0B63E5BA" w14:textId="1270B73D" w:rsidR="006D2C8A" w:rsidRPr="0094157E" w:rsidRDefault="006D2C8A">
      <w:pPr>
        <w:pStyle w:val="aff5"/>
        <w:rPr>
          <w:lang w:val="ru-RU"/>
        </w:rPr>
      </w:pPr>
    </w:p>
  </w:comment>
  <w:comment w:id="50" w:author="Лариса" w:date="2022-09-05T16:13:00Z" w:initials="Л">
    <w:p w14:paraId="4F588D2A" w14:textId="77777777" w:rsidR="006D2C8A" w:rsidRPr="0094157E" w:rsidRDefault="006D2C8A" w:rsidP="00737D2D">
      <w:pPr>
        <w:pStyle w:val="aff5"/>
        <w:rPr>
          <w:lang w:val="ru-RU"/>
        </w:rPr>
      </w:pPr>
      <w:r>
        <w:rPr>
          <w:rStyle w:val="aff4"/>
        </w:rPr>
        <w:annotationRef/>
      </w:r>
    </w:p>
  </w:comment>
  <w:comment w:id="60" w:author="Лариса" w:date="2021-12-14T16:54:00Z" w:initials="Л">
    <w:p w14:paraId="20088E2B" w14:textId="35D6544D" w:rsidR="006D2C8A" w:rsidRDefault="006D2C8A">
      <w:pPr>
        <w:pStyle w:val="aff5"/>
        <w:rPr>
          <w:lang w:val="ru-RU"/>
        </w:rPr>
      </w:pPr>
      <w:r>
        <w:rPr>
          <w:rStyle w:val="aff4"/>
        </w:rPr>
        <w:annotationRef/>
      </w:r>
      <w:r>
        <w:rPr>
          <w:lang w:val="ru-RU"/>
        </w:rPr>
        <w:t>Количество диаграмм = количеству сценариев</w:t>
      </w:r>
    </w:p>
    <w:p w14:paraId="05227D88" w14:textId="173677F7" w:rsidR="006D2C8A" w:rsidRPr="00B44A37" w:rsidRDefault="006D2C8A">
      <w:pPr>
        <w:pStyle w:val="aff5"/>
        <w:rPr>
          <w:lang w:val="ru-RU"/>
        </w:rPr>
      </w:pPr>
      <w:r>
        <w:rPr>
          <w:lang w:val="ru-RU"/>
        </w:rPr>
        <w:t>На каждую диаграмму своя ссылка</w:t>
      </w:r>
    </w:p>
  </w:comment>
  <w:comment w:id="62" w:author="Лариса" w:date="2020-11-25T18:56:00Z" w:initials="Л">
    <w:p w14:paraId="1F33B368" w14:textId="1D764E50" w:rsidR="006D2C8A" w:rsidRPr="00B44A37" w:rsidRDefault="006D2C8A">
      <w:pPr>
        <w:pStyle w:val="aff5"/>
        <w:rPr>
          <w:lang w:val="ru-RU"/>
        </w:rPr>
      </w:pPr>
      <w:r>
        <w:rPr>
          <w:rStyle w:val="aff4"/>
        </w:rPr>
        <w:annotationRef/>
      </w:r>
    </w:p>
  </w:comment>
  <w:comment w:id="63" w:author="Лариса" w:date="2020-11-25T18:56:00Z" w:initials="Л">
    <w:p w14:paraId="0A5DF264" w14:textId="5128A44B" w:rsidR="006D2C8A" w:rsidRPr="00B44A37" w:rsidRDefault="006D2C8A">
      <w:pPr>
        <w:pStyle w:val="aff5"/>
        <w:rPr>
          <w:lang w:val="ru-RU"/>
        </w:rPr>
      </w:pPr>
      <w:r>
        <w:rPr>
          <w:rStyle w:val="aff4"/>
        </w:rPr>
        <w:annotationRef/>
      </w:r>
    </w:p>
  </w:comment>
  <w:comment w:id="64" w:author="Лариса" w:date="2020-11-25T18:55:00Z" w:initials="Л">
    <w:p w14:paraId="6CD7B44E" w14:textId="77777777" w:rsidR="006D2C8A" w:rsidRPr="00224D4D" w:rsidRDefault="006D2C8A" w:rsidP="00224D4D">
      <w:pPr>
        <w:pStyle w:val="aff5"/>
        <w:rPr>
          <w:lang w:val="ru-RU"/>
        </w:rPr>
      </w:pPr>
      <w:r>
        <w:rPr>
          <w:rStyle w:val="aff4"/>
        </w:rPr>
        <w:annotationRef/>
      </w:r>
      <w:r w:rsidRPr="00224D4D">
        <w:rPr>
          <w:lang w:val="ru-RU"/>
        </w:rPr>
        <w:t>пример</w:t>
      </w:r>
    </w:p>
  </w:comment>
  <w:comment w:id="66" w:author="Лариса" w:date="2020-11-25T18:55:00Z" w:initials="Л">
    <w:p w14:paraId="2A2D1032" w14:textId="77777777" w:rsidR="006D2C8A" w:rsidRPr="00224D4D" w:rsidRDefault="006D2C8A" w:rsidP="00224D4D">
      <w:pPr>
        <w:pStyle w:val="aff5"/>
        <w:rPr>
          <w:lang w:val="ru-RU"/>
        </w:rPr>
      </w:pPr>
      <w:r>
        <w:rPr>
          <w:rStyle w:val="aff4"/>
        </w:rPr>
        <w:annotationRef/>
      </w:r>
    </w:p>
  </w:comment>
  <w:comment w:id="67" w:author="Лариса" w:date="2020-11-25T18:55:00Z" w:initials="Л">
    <w:p w14:paraId="1DD30B62" w14:textId="77777777" w:rsidR="006D2C8A" w:rsidRPr="00224D4D" w:rsidRDefault="006D2C8A" w:rsidP="00224D4D">
      <w:pPr>
        <w:pStyle w:val="aff5"/>
        <w:rPr>
          <w:lang w:val="ru-RU"/>
        </w:rPr>
      </w:pPr>
      <w:r>
        <w:rPr>
          <w:rStyle w:val="aff4"/>
        </w:rPr>
        <w:annotationRef/>
      </w:r>
      <w:r w:rsidRPr="00224D4D">
        <w:rPr>
          <w:lang w:val="ru-RU"/>
        </w:rPr>
        <w:t>Пример</w:t>
      </w:r>
    </w:p>
  </w:comment>
  <w:comment w:id="69" w:author="Larisa" w:date="2020-09-01T12:44:00Z" w:initials="L">
    <w:p w14:paraId="57187763" w14:textId="77777777" w:rsidR="006D2C8A" w:rsidRPr="00EF7273" w:rsidRDefault="006D2C8A">
      <w:pPr>
        <w:pStyle w:val="aff5"/>
        <w:rPr>
          <w:lang w:val="ru-RU"/>
        </w:rPr>
      </w:pPr>
      <w:r>
        <w:rPr>
          <w:rStyle w:val="aff4"/>
        </w:rPr>
        <w:annotationRef/>
      </w:r>
      <w:r>
        <w:rPr>
          <w:lang w:val="ru-RU"/>
        </w:rPr>
        <w:t>Это альтернативное название этого подраздела</w:t>
      </w:r>
    </w:p>
  </w:comment>
  <w:comment w:id="70" w:author="Лариса" w:date="2021-12-14T13:16:00Z" w:initials="Л">
    <w:p w14:paraId="689987A8" w14:textId="77777777" w:rsidR="006D2C8A" w:rsidRPr="00406B13" w:rsidRDefault="006D2C8A" w:rsidP="004E0238">
      <w:pPr>
        <w:pStyle w:val="aff5"/>
        <w:rPr>
          <w:lang w:val="ru-RU"/>
        </w:rPr>
      </w:pPr>
      <w:r>
        <w:rPr>
          <w:rStyle w:val="aff4"/>
        </w:rPr>
        <w:annotationRef/>
      </w:r>
      <w:r>
        <w:rPr>
          <w:lang w:val="ru-RU"/>
        </w:rPr>
        <w:t>должна соответствовать ГОСТу!!!</w:t>
      </w:r>
    </w:p>
  </w:comment>
  <w:comment w:id="71" w:author="Лариса" w:date="2021-12-14T13:16:00Z" w:initials="Л">
    <w:p w14:paraId="64F61E9B" w14:textId="77777777" w:rsidR="006D2C8A" w:rsidRPr="00862039" w:rsidRDefault="006D2C8A" w:rsidP="004E0238">
      <w:pPr>
        <w:pStyle w:val="aff5"/>
        <w:rPr>
          <w:lang w:val="ru-RU"/>
        </w:rPr>
      </w:pPr>
      <w:r>
        <w:rPr>
          <w:rStyle w:val="aff4"/>
        </w:rPr>
        <w:annotationRef/>
      </w:r>
      <w:r>
        <w:rPr>
          <w:lang w:val="ru-RU"/>
        </w:rPr>
        <w:t>это пример</w:t>
      </w:r>
    </w:p>
  </w:comment>
  <w:comment w:id="72" w:author="Лариса" w:date="2021-12-14T13:17:00Z" w:initials="Л">
    <w:p w14:paraId="53F75F55" w14:textId="77777777" w:rsidR="006D2C8A" w:rsidRPr="00A22235" w:rsidRDefault="006D2C8A" w:rsidP="004E0238">
      <w:pPr>
        <w:pStyle w:val="aff5"/>
        <w:rPr>
          <w:lang w:val="ru-RU"/>
        </w:rPr>
      </w:pPr>
      <w:r>
        <w:rPr>
          <w:rStyle w:val="aff4"/>
        </w:rPr>
        <w:annotationRef/>
      </w:r>
      <w:r>
        <w:rPr>
          <w:lang w:val="ru-RU"/>
        </w:rPr>
        <w:t>Если рисунок не умещается на одну страницу</w:t>
      </w:r>
    </w:p>
  </w:comment>
  <w:comment w:id="73" w:author="Лариса" w:date="2021-12-14T13:17:00Z" w:initials="Л">
    <w:p w14:paraId="54112F85" w14:textId="77777777" w:rsidR="006D2C8A" w:rsidRPr="00A22235" w:rsidRDefault="006D2C8A" w:rsidP="004E0238">
      <w:pPr>
        <w:pStyle w:val="aff5"/>
        <w:rPr>
          <w:lang w:val="ru-RU"/>
        </w:rPr>
      </w:pPr>
      <w:r>
        <w:rPr>
          <w:rStyle w:val="aff4"/>
        </w:rPr>
        <w:annotationRef/>
      </w:r>
      <w:r>
        <w:rPr>
          <w:lang w:val="ru-RU"/>
        </w:rPr>
        <w:t>Номер такой же, как на предыдущей странице</w:t>
      </w:r>
    </w:p>
  </w:comment>
  <w:comment w:id="76" w:author="Лариса" w:date="2021-12-14T13:18:00Z" w:initials="Л">
    <w:p w14:paraId="2BFFBAA5" w14:textId="20B5DE9E" w:rsidR="006D2C8A" w:rsidRPr="0039237A" w:rsidRDefault="006D2C8A">
      <w:pPr>
        <w:pStyle w:val="aff5"/>
        <w:rPr>
          <w:lang w:val="ru-RU"/>
        </w:rPr>
      </w:pPr>
      <w:r>
        <w:rPr>
          <w:rStyle w:val="aff4"/>
        </w:rPr>
        <w:annotationRef/>
      </w:r>
      <w:r>
        <w:rPr>
          <w:lang w:val="ru-RU"/>
        </w:rPr>
        <w:t>Объем не менее 1/2 страницы</w:t>
      </w:r>
    </w:p>
  </w:comment>
  <w:comment w:id="78" w:author="Лариса" w:date="2021-12-14T13:19:00Z" w:initials="Л">
    <w:p w14:paraId="2EAB46D9"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2ABA1016" w14:textId="3F07F0BD" w:rsidR="006D2C8A" w:rsidRPr="0039237A" w:rsidRDefault="006D2C8A">
      <w:pPr>
        <w:pStyle w:val="aff5"/>
        <w:rPr>
          <w:lang w:val="ru-RU"/>
        </w:rPr>
      </w:pPr>
    </w:p>
  </w:comment>
  <w:comment w:id="81" w:author="Лариса" w:date="2022-09-05T11:12:00Z" w:initials="Л">
    <w:p w14:paraId="590A2A38" w14:textId="77777777" w:rsidR="006D2C8A" w:rsidRPr="0039237A" w:rsidRDefault="006D2C8A" w:rsidP="00826BC2">
      <w:pPr>
        <w:pStyle w:val="aff5"/>
        <w:rPr>
          <w:lang w:val="ru-RU"/>
        </w:rPr>
      </w:pPr>
      <w:r>
        <w:rPr>
          <w:rStyle w:val="aff4"/>
        </w:rPr>
        <w:annotationRef/>
      </w:r>
      <w:r>
        <w:rPr>
          <w:lang w:val="ru-RU"/>
        </w:rPr>
        <w:t>Объем не менее 1/2 страницы</w:t>
      </w:r>
    </w:p>
    <w:p w14:paraId="7602995B" w14:textId="77777777" w:rsidR="006D2C8A" w:rsidRPr="0039237A" w:rsidRDefault="006D2C8A" w:rsidP="00826BC2">
      <w:pPr>
        <w:pStyle w:val="aff5"/>
        <w:rPr>
          <w:lang w:val="ru-RU"/>
        </w:rPr>
      </w:pPr>
    </w:p>
  </w:comment>
  <w:comment w:id="82" w:author="Лариса" w:date="2021-12-14T13:19:00Z" w:initials="Л">
    <w:p w14:paraId="24237F81"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7BC9B18B" w14:textId="03AD22FA" w:rsidR="006D2C8A" w:rsidRPr="0039237A" w:rsidRDefault="006D2C8A">
      <w:pPr>
        <w:pStyle w:val="aff5"/>
        <w:rPr>
          <w:lang w:val="ru-RU"/>
        </w:rPr>
      </w:pPr>
    </w:p>
  </w:comment>
  <w:comment w:id="85" w:author="Лариса" w:date="2021-10-19T21:34:00Z" w:initials="Л">
    <w:p w14:paraId="2D594B7D" w14:textId="55B1B41B" w:rsidR="006D2C8A" w:rsidRPr="00250FE0" w:rsidRDefault="006D2C8A">
      <w:pPr>
        <w:pStyle w:val="aff5"/>
        <w:rPr>
          <w:lang w:val="ru-RU"/>
        </w:rPr>
      </w:pPr>
      <w:r>
        <w:rPr>
          <w:rStyle w:val="aff4"/>
        </w:rPr>
        <w:annotationRef/>
      </w:r>
    </w:p>
  </w:comment>
  <w:comment w:id="92" w:author="Лариса" w:date="2021-12-15T18:33:00Z" w:initials="Л">
    <w:p w14:paraId="5E821BCE" w14:textId="4071892C" w:rsidR="006D2C8A" w:rsidRPr="00AF2434" w:rsidRDefault="006D2C8A">
      <w:pPr>
        <w:pStyle w:val="aff5"/>
        <w:rPr>
          <w:lang w:val="ru-RU"/>
        </w:rPr>
      </w:pPr>
      <w:r>
        <w:rPr>
          <w:rStyle w:val="aff4"/>
        </w:rPr>
        <w:annotationRef/>
      </w:r>
    </w:p>
  </w:comment>
  <w:comment w:id="95" w:author="Лариса" w:date="2020-11-25T19:11:00Z" w:initials="Л">
    <w:p w14:paraId="30784378" w14:textId="77777777" w:rsidR="006D2C8A" w:rsidRPr="00C022C4" w:rsidRDefault="006D2C8A" w:rsidP="00C022C4">
      <w:pPr>
        <w:pStyle w:val="aff5"/>
        <w:rPr>
          <w:lang w:val="ru-RU"/>
        </w:rPr>
      </w:pPr>
      <w:r>
        <w:rPr>
          <w:rStyle w:val="aff4"/>
        </w:rPr>
        <w:annotationRef/>
      </w:r>
      <w:r w:rsidRPr="00C022C4">
        <w:rPr>
          <w:lang w:val="ru-RU"/>
        </w:rPr>
        <w:t>Обратите на это внимание</w:t>
      </w:r>
    </w:p>
  </w:comment>
  <w:comment w:id="103" w:author="Larisa" w:date="2020-11-25T19:18:00Z" w:initials="L">
    <w:p w14:paraId="1B5014BC" w14:textId="77777777" w:rsidR="006D2C8A" w:rsidRPr="00C022C4" w:rsidRDefault="006D2C8A" w:rsidP="00C022C4">
      <w:pPr>
        <w:pStyle w:val="aff5"/>
        <w:rPr>
          <w:lang w:val="ru-RU"/>
        </w:rPr>
      </w:pPr>
      <w:r>
        <w:rPr>
          <w:rStyle w:val="aff4"/>
        </w:rPr>
        <w:annotationRef/>
      </w:r>
      <w:r w:rsidRPr="00C022C4">
        <w:rPr>
          <w:lang w:val="ru-RU"/>
        </w:rPr>
        <w:t xml:space="preserve">Здесь свои </w:t>
      </w:r>
      <w:proofErr w:type="gramStart"/>
      <w:r w:rsidRPr="00C022C4">
        <w:rPr>
          <w:lang w:val="ru-RU"/>
        </w:rPr>
        <w:t>данные</w:t>
      </w:r>
      <w:proofErr w:type="gramEnd"/>
      <w:r w:rsidRPr="00C022C4">
        <w:rPr>
          <w:lang w:val="ru-RU"/>
        </w:rPr>
        <w:t xml:space="preserve"> Для клиент-серверной архитектуры отдельно рассчитывается клиентская и серверная я части</w:t>
      </w:r>
    </w:p>
  </w:comment>
  <w:comment w:id="104" w:author="Лариса" w:date="2021-09-07T20:06:00Z" w:initials="Л">
    <w:p w14:paraId="6A3842F1" w14:textId="1CD86224" w:rsidR="006D2C8A" w:rsidRPr="00C022C4" w:rsidRDefault="006D2C8A" w:rsidP="00C022C4">
      <w:pPr>
        <w:pStyle w:val="aff5"/>
        <w:rPr>
          <w:lang w:val="ru-RU"/>
        </w:rPr>
      </w:pPr>
      <w:r>
        <w:rPr>
          <w:rStyle w:val="aff4"/>
        </w:rPr>
        <w:annotationRef/>
      </w:r>
      <w:r w:rsidRPr="00C022C4">
        <w:rPr>
          <w:lang w:val="ru-RU"/>
        </w:rPr>
        <w:t>Какие-то составляющие могут отсутствовать</w:t>
      </w:r>
    </w:p>
  </w:comment>
  <w:comment w:id="106" w:author="Лариса" w:date="2021-09-07T20:07:00Z" w:initials="Л">
    <w:p w14:paraId="1A0AF052" w14:textId="77777777" w:rsidR="006D2C8A" w:rsidRPr="00403A93" w:rsidRDefault="006D2C8A" w:rsidP="00986F6C">
      <w:pPr>
        <w:pStyle w:val="aff5"/>
        <w:rPr>
          <w:lang w:val="ru-RU"/>
        </w:rPr>
      </w:pPr>
      <w:r>
        <w:rPr>
          <w:rStyle w:val="aff4"/>
        </w:rPr>
        <w:annotationRef/>
      </w:r>
      <w:r>
        <w:rPr>
          <w:lang w:val="ru-RU"/>
        </w:rPr>
        <w:t>Здесь перечислить свое, если есть</w:t>
      </w:r>
    </w:p>
    <w:p w14:paraId="5B3D7F15" w14:textId="61411D39" w:rsidR="006D2C8A" w:rsidRPr="00986F6C" w:rsidRDefault="006D2C8A">
      <w:pPr>
        <w:pStyle w:val="aff5"/>
        <w:rPr>
          <w:lang w:val="ru-RU"/>
        </w:rPr>
      </w:pPr>
    </w:p>
  </w:comment>
  <w:comment w:id="107" w:author="Лариса" w:date="2020-11-25T19:18:00Z" w:initials="Л">
    <w:p w14:paraId="0B6CFECE" w14:textId="77777777" w:rsidR="006D2C8A" w:rsidRPr="00C022C4" w:rsidRDefault="006D2C8A" w:rsidP="00C022C4">
      <w:pPr>
        <w:pStyle w:val="aff5"/>
        <w:rPr>
          <w:lang w:val="ru-RU"/>
        </w:rPr>
      </w:pPr>
      <w:r>
        <w:rPr>
          <w:rStyle w:val="aff4"/>
        </w:rPr>
        <w:annotationRef/>
      </w:r>
      <w:r w:rsidRPr="00C022C4">
        <w:rPr>
          <w:lang w:val="ru-RU"/>
        </w:rPr>
        <w:t>Выбрать нужную единицу измерения</w:t>
      </w:r>
    </w:p>
  </w:comment>
  <w:comment w:id="108" w:author="Лариса" w:date="2021-12-15T13:20:00Z" w:initials="Л">
    <w:p w14:paraId="7F269798" w14:textId="0692A2CD" w:rsidR="006D2C8A" w:rsidRPr="00AF2434" w:rsidRDefault="006D2C8A">
      <w:pPr>
        <w:pStyle w:val="aff5"/>
        <w:rPr>
          <w:lang w:val="ru-RU"/>
        </w:rPr>
      </w:pPr>
      <w:r>
        <w:rPr>
          <w:rStyle w:val="aff4"/>
        </w:rPr>
        <w:annotationRef/>
      </w:r>
    </w:p>
  </w:comment>
  <w:comment w:id="115" w:author="Лариса" w:date="2021-09-07T20:08:00Z" w:initials="Л">
    <w:p w14:paraId="12DF467C" w14:textId="334077F9" w:rsidR="006D2C8A" w:rsidRPr="00986F6C" w:rsidRDefault="006D2C8A">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16" w:author="Лариса" w:date="2020-11-25T19:18:00Z" w:initials="Л">
    <w:p w14:paraId="6F77E3D9" w14:textId="77777777" w:rsidR="006D2C8A" w:rsidRPr="00C022C4" w:rsidRDefault="006D2C8A"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18" w:author="Larisa" w:date="2020-09-01T12:46:00Z" w:initials="L">
    <w:p w14:paraId="4B41D2A3" w14:textId="77777777" w:rsidR="006D2C8A" w:rsidRPr="00C34415" w:rsidRDefault="006D2C8A"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5"/>
        <w:rPr>
          <w:lang w:val="ru-RU"/>
        </w:rPr>
      </w:pPr>
    </w:p>
  </w:comment>
  <w:comment w:id="119" w:author="Larisa" w:date="2020-09-01T12:46:00Z" w:initials="L">
    <w:p w14:paraId="5D68716B" w14:textId="77777777" w:rsidR="006D2C8A" w:rsidRPr="008E4311" w:rsidRDefault="006D2C8A">
      <w:pPr>
        <w:pStyle w:val="aff5"/>
        <w:rPr>
          <w:lang w:val="ru-RU"/>
        </w:rPr>
      </w:pPr>
      <w:r>
        <w:rPr>
          <w:rStyle w:val="aff4"/>
        </w:rPr>
        <w:annotationRef/>
      </w:r>
      <w:r>
        <w:rPr>
          <w:lang w:val="ru-RU"/>
        </w:rPr>
        <w:t>Это пример</w:t>
      </w:r>
    </w:p>
  </w:comment>
  <w:comment w:id="121" w:author="Larisa" w:date="2020-09-01T12:47:00Z" w:initials="L">
    <w:p w14:paraId="0AD40B83" w14:textId="77777777" w:rsidR="006D2C8A" w:rsidRPr="008E4311" w:rsidRDefault="006D2C8A">
      <w:pPr>
        <w:pStyle w:val="aff5"/>
        <w:rPr>
          <w:lang w:val="ru-RU"/>
        </w:rPr>
      </w:pPr>
      <w:r>
        <w:rPr>
          <w:rStyle w:val="aff4"/>
        </w:rPr>
        <w:annotationRef/>
      </w:r>
      <w:r>
        <w:rPr>
          <w:lang w:val="ru-RU"/>
        </w:rPr>
        <w:t>Приведены примеры из стандарта по категориям</w:t>
      </w:r>
    </w:p>
  </w:comment>
  <w:comment w:id="125" w:author="Лариса" w:date="2020-11-25T19:23:00Z" w:initials="Л">
    <w:p w14:paraId="446AFE59" w14:textId="4A3FF03F" w:rsidR="006D2C8A" w:rsidRPr="000920E1" w:rsidRDefault="006D2C8A">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999DB2" w15:done="0"/>
  <w15:commentEx w15:paraId="4FD28341" w15:paraIdParent="38999DB2" w15:done="0"/>
  <w15:commentEx w15:paraId="0102F77F" w15:paraIdParent="38999DB2" w15:done="0"/>
  <w15:commentEx w15:paraId="436D7181" w15:paraIdParent="38999DB2" w15:done="0"/>
  <w15:commentEx w15:paraId="325CF914" w15:done="0"/>
  <w15:commentEx w15:paraId="33CC50CE" w15:done="0"/>
  <w15:commentEx w15:paraId="4044AED3" w15:done="0"/>
  <w15:commentEx w15:paraId="260DA5AE" w15:done="0"/>
  <w15:commentEx w15:paraId="52308741" w15:done="0"/>
  <w15:commentEx w15:paraId="2AC1BB41" w15:done="0"/>
  <w15:commentEx w15:paraId="32D8AADE" w15:done="0"/>
  <w15:commentEx w15:paraId="04FC7C0B" w15:done="0"/>
  <w15:commentEx w15:paraId="652F5E47" w15:done="0"/>
  <w15:commentEx w15:paraId="6540B10B" w15:done="0"/>
  <w15:commentEx w15:paraId="3D1FC956" w15:done="0"/>
  <w15:commentEx w15:paraId="0B63E5BA"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93F11E" w16cex:dateUtc="2024-09-17T08:14:00Z"/>
  <w16cex:commentExtensible w16cex:durableId="2A947C34" w16cex:dateUtc="2024-09-17T18:07:00Z"/>
  <w16cex:commentExtensible w16cex:durableId="2A9684B6" w16cex:dateUtc="2024-09-19T07:07:00Z"/>
  <w16cex:commentExtensible w16cex:durableId="2A9684B7" w16cex:dateUtc="2024-09-19T07: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999DB2" w16cid:durableId="2A93F11E"/>
  <w16cid:commentId w16cid:paraId="4FD28341" w16cid:durableId="2A947C34"/>
  <w16cid:commentId w16cid:paraId="0102F77F" w16cid:durableId="2A9684B6"/>
  <w16cid:commentId w16cid:paraId="436D7181" w16cid:durableId="2A9684B7"/>
  <w16cid:commentId w16cid:paraId="325CF914" w16cid:durableId="2A92F995"/>
  <w16cid:commentId w16cid:paraId="33CC50CE" w16cid:durableId="2A92F996"/>
  <w16cid:commentId w16cid:paraId="4044AED3" w16cid:durableId="2A92F997"/>
  <w16cid:commentId w16cid:paraId="260DA5AE" w16cid:durableId="2A92F9A2"/>
  <w16cid:commentId w16cid:paraId="52308741" w16cid:durableId="2A92F9A3"/>
  <w16cid:commentId w16cid:paraId="2AC1BB41" w16cid:durableId="2A92F9A4"/>
  <w16cid:commentId w16cid:paraId="32D8AADE" w16cid:durableId="2A92F9A5"/>
  <w16cid:commentId w16cid:paraId="04FC7C0B" w16cid:durableId="2A92F9A6"/>
  <w16cid:commentId w16cid:paraId="652F5E47" w16cid:durableId="2A92F9A7"/>
  <w16cid:commentId w16cid:paraId="6540B10B" w16cid:durableId="2A92F9A8"/>
  <w16cid:commentId w16cid:paraId="3D1FC956" w16cid:durableId="2A92F9A9"/>
  <w16cid:commentId w16cid:paraId="0B63E5BA" w16cid:durableId="2A92F9AA"/>
  <w16cid:commentId w16cid:paraId="4F588D2A" w16cid:durableId="2A92F9AB"/>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50EBDA" w14:textId="77777777" w:rsidR="000844A6" w:rsidRDefault="000844A6">
      <w:r>
        <w:separator/>
      </w:r>
    </w:p>
  </w:endnote>
  <w:endnote w:type="continuationSeparator" w:id="0">
    <w:p w14:paraId="2CA02107" w14:textId="77777777" w:rsidR="000844A6" w:rsidRDefault="000844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CYR">
    <w:altName w:val="Cambria"/>
    <w:panose1 w:val="02020603050405020304"/>
    <w:charset w:val="CC"/>
    <w:family w:val="roman"/>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4"/>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E34EC4" w14:textId="77777777" w:rsidR="000844A6" w:rsidRDefault="000844A6">
      <w:r>
        <w:separator/>
      </w:r>
    </w:p>
  </w:footnote>
  <w:footnote w:type="continuationSeparator" w:id="0">
    <w:p w14:paraId="314AA3BE" w14:textId="77777777" w:rsidR="000844A6" w:rsidRDefault="000844A6">
      <w:r>
        <w:continuationSeparator/>
      </w:r>
    </w:p>
  </w:footnote>
  <w:footnote w:id="1">
    <w:p w14:paraId="3C3AF283" w14:textId="149065A0" w:rsidR="001D554B" w:rsidRPr="008E041F" w:rsidRDefault="001D554B">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56969B24" w14:textId="77777777" w:rsidR="00AF733A" w:rsidRPr="008E041F" w:rsidRDefault="00AF733A" w:rsidP="00AF733A">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4">
    <w:p w14:paraId="3132CA94" w14:textId="77777777" w:rsidR="006D2C8A" w:rsidRPr="00D02A7B" w:rsidRDefault="006D2C8A"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2CE8727F"/>
    <w:multiLevelType w:val="multilevel"/>
    <w:tmpl w:val="0419001D"/>
    <w:lvl w:ilvl="0">
      <w:start w:val="1"/>
      <w:numFmt w:val="decimal"/>
      <w:lvlText w:val="%1)"/>
      <w:lvlJc w:val="left"/>
      <w:pPr>
        <w:ind w:left="1494" w:hanging="360"/>
      </w:pPr>
    </w:lvl>
    <w:lvl w:ilvl="1">
      <w:start w:val="1"/>
      <w:numFmt w:val="lowerLetter"/>
      <w:lvlText w:val="%2)"/>
      <w:lvlJc w:val="left"/>
      <w:pPr>
        <w:ind w:left="1854" w:hanging="360"/>
      </w:pPr>
    </w:lvl>
    <w:lvl w:ilvl="2">
      <w:start w:val="1"/>
      <w:numFmt w:val="lowerRoman"/>
      <w:lvlText w:val="%3)"/>
      <w:lvlJc w:val="left"/>
      <w:pPr>
        <w:ind w:left="2214" w:hanging="360"/>
      </w:pPr>
    </w:lvl>
    <w:lvl w:ilvl="3">
      <w:start w:val="1"/>
      <w:numFmt w:val="decimal"/>
      <w:lvlText w:val="(%4)"/>
      <w:lvlJc w:val="left"/>
      <w:pPr>
        <w:ind w:left="2574" w:hanging="360"/>
      </w:pPr>
    </w:lvl>
    <w:lvl w:ilvl="4">
      <w:start w:val="1"/>
      <w:numFmt w:val="lowerLetter"/>
      <w:lvlText w:val="(%5)"/>
      <w:lvlJc w:val="left"/>
      <w:pPr>
        <w:ind w:left="2934" w:hanging="360"/>
      </w:pPr>
    </w:lvl>
    <w:lvl w:ilvl="5">
      <w:start w:val="1"/>
      <w:numFmt w:val="lowerRoman"/>
      <w:lvlText w:val="(%6)"/>
      <w:lvlJc w:val="left"/>
      <w:pPr>
        <w:ind w:left="3294" w:hanging="360"/>
      </w:pPr>
    </w:lvl>
    <w:lvl w:ilvl="6">
      <w:start w:val="1"/>
      <w:numFmt w:val="decimal"/>
      <w:lvlText w:val="%7."/>
      <w:lvlJc w:val="left"/>
      <w:pPr>
        <w:ind w:left="3654" w:hanging="360"/>
      </w:pPr>
    </w:lvl>
    <w:lvl w:ilvl="7">
      <w:start w:val="1"/>
      <w:numFmt w:val="lowerLetter"/>
      <w:lvlText w:val="%8."/>
      <w:lvlJc w:val="left"/>
      <w:pPr>
        <w:ind w:left="4014" w:hanging="360"/>
      </w:pPr>
    </w:lvl>
    <w:lvl w:ilvl="8">
      <w:start w:val="1"/>
      <w:numFmt w:val="lowerRoman"/>
      <w:lvlText w:val="%9."/>
      <w:lvlJc w:val="left"/>
      <w:pPr>
        <w:ind w:left="4374" w:hanging="360"/>
      </w:pPr>
    </w:lvl>
  </w:abstractNum>
  <w:abstractNum w:abstractNumId="8"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3C525869"/>
    <w:multiLevelType w:val="hybridMultilevel"/>
    <w:tmpl w:val="D9BCB972"/>
    <w:lvl w:ilvl="0" w:tplc="DB025E9E">
      <w:start w:val="1"/>
      <w:numFmt w:val="decimal"/>
      <w:lvlText w:val="%1)"/>
      <w:lvlJc w:val="left"/>
      <w:pPr>
        <w:ind w:left="1429" w:hanging="360"/>
      </w:pPr>
      <w:rPr>
        <w:rFonts w:ascii="Times New Roman CYR" w:hAnsi="Times New Roman CYR" w:cs="Times New Roman CYR"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41B44EE2"/>
    <w:multiLevelType w:val="multilevel"/>
    <w:tmpl w:val="E4506416"/>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bullet"/>
      <w:lvlText w:val="−"/>
      <w:lvlJc w:val="left"/>
      <w:pPr>
        <w:tabs>
          <w:tab w:val="num" w:pos="737"/>
        </w:tabs>
        <w:ind w:left="709" w:firstLine="0"/>
      </w:pPr>
      <w:rPr>
        <w:rFonts w:ascii="Book Antiqua" w:hAnsi="Book Antiqua"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14"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6"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7"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8"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19"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0" w15:restartNumberingAfterBreak="0">
    <w:nsid w:val="5D4F73C6"/>
    <w:multiLevelType w:val="hybridMultilevel"/>
    <w:tmpl w:val="901E5EC4"/>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5"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9"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30"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2"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1"/>
  </w:num>
  <w:num w:numId="3">
    <w:abstractNumId w:val="19"/>
  </w:num>
  <w:num w:numId="4">
    <w:abstractNumId w:val="28"/>
  </w:num>
  <w:num w:numId="5">
    <w:abstractNumId w:val="16"/>
  </w:num>
  <w:num w:numId="6">
    <w:abstractNumId w:val="24"/>
  </w:num>
  <w:num w:numId="7">
    <w:abstractNumId w:val="32"/>
  </w:num>
  <w:num w:numId="8">
    <w:abstractNumId w:val="14"/>
  </w:num>
  <w:num w:numId="9">
    <w:abstractNumId w:val="17"/>
  </w:num>
  <w:num w:numId="10">
    <w:abstractNumId w:val="2"/>
  </w:num>
  <w:num w:numId="11">
    <w:abstractNumId w:val="12"/>
  </w:num>
  <w:num w:numId="12">
    <w:abstractNumId w:val="25"/>
  </w:num>
  <w:num w:numId="13">
    <w:abstractNumId w:val="30"/>
  </w:num>
  <w:num w:numId="14">
    <w:abstractNumId w:val="18"/>
  </w:num>
  <w:num w:numId="15">
    <w:abstractNumId w:val="15"/>
  </w:num>
  <w:num w:numId="16">
    <w:abstractNumId w:val="23"/>
  </w:num>
  <w:num w:numId="17">
    <w:abstractNumId w:val="9"/>
  </w:num>
  <w:num w:numId="18">
    <w:abstractNumId w:val="8"/>
  </w:num>
  <w:num w:numId="19">
    <w:abstractNumId w:val="11"/>
  </w:num>
  <w:num w:numId="20">
    <w:abstractNumId w:val="6"/>
  </w:num>
  <w:num w:numId="21">
    <w:abstractNumId w:val="5"/>
  </w:num>
  <w:num w:numId="22">
    <w:abstractNumId w:val="31"/>
  </w:num>
  <w:num w:numId="23">
    <w:abstractNumId w:val="22"/>
  </w:num>
  <w:num w:numId="24">
    <w:abstractNumId w:val="21"/>
  </w:num>
  <w:num w:numId="25">
    <w:abstractNumId w:val="26"/>
  </w:num>
  <w:num w:numId="26">
    <w:abstractNumId w:val="29"/>
  </w:num>
  <w:num w:numId="2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7"/>
  </w:num>
  <w:num w:numId="29">
    <w:abstractNumId w:val="29"/>
    <w:lvlOverride w:ilvl="0">
      <w:startOverride w:val="2"/>
    </w:lvlOverride>
    <w:lvlOverride w:ilvl="1">
      <w:startOverride w:val="8"/>
    </w:lvlOverride>
    <w:lvlOverride w:ilvl="2">
      <w:startOverride w:val="1"/>
    </w:lvlOverride>
  </w:num>
  <w:num w:numId="30">
    <w:abstractNumId w:val="4"/>
  </w:num>
  <w:num w:numId="31">
    <w:abstractNumId w:val="0"/>
  </w:num>
  <w:num w:numId="32">
    <w:abstractNumId w:val="29"/>
  </w:num>
  <w:num w:numId="33">
    <w:abstractNumId w:val="20"/>
  </w:num>
  <w:num w:numId="34">
    <w:abstractNumId w:val="7"/>
  </w:num>
  <w:num w:numId="35">
    <w:abstractNumId w:val="10"/>
  </w:num>
  <w:num w:numId="36">
    <w:abstractNumId w:val="13"/>
  </w:num>
  <w:numIdMacAtCleanup w:val="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Екатерина Балашова">
    <w15:presenceInfo w15:providerId="Windows Live" w15:userId="bc7b6489096a7f2c"/>
  </w15:person>
  <w15:person w15:author="grdv2">
    <w15:presenceInfo w15:providerId="None" w15:userId="grdv2"/>
  </w15:person>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78AD"/>
    <w:rsid w:val="00010DF7"/>
    <w:rsid w:val="0001408C"/>
    <w:rsid w:val="00015564"/>
    <w:rsid w:val="00016611"/>
    <w:rsid w:val="00022960"/>
    <w:rsid w:val="00050249"/>
    <w:rsid w:val="00052C6A"/>
    <w:rsid w:val="00060D64"/>
    <w:rsid w:val="0006113A"/>
    <w:rsid w:val="0006492C"/>
    <w:rsid w:val="000662F1"/>
    <w:rsid w:val="000677CA"/>
    <w:rsid w:val="00070480"/>
    <w:rsid w:val="00074ECD"/>
    <w:rsid w:val="00077839"/>
    <w:rsid w:val="00082A74"/>
    <w:rsid w:val="000834E7"/>
    <w:rsid w:val="000844A6"/>
    <w:rsid w:val="00085EF5"/>
    <w:rsid w:val="000913B5"/>
    <w:rsid w:val="000920E1"/>
    <w:rsid w:val="0009706E"/>
    <w:rsid w:val="000A36E9"/>
    <w:rsid w:val="000B03FE"/>
    <w:rsid w:val="000B2E2E"/>
    <w:rsid w:val="000C6423"/>
    <w:rsid w:val="000D41E8"/>
    <w:rsid w:val="000D644C"/>
    <w:rsid w:val="000E31FE"/>
    <w:rsid w:val="000E7A9B"/>
    <w:rsid w:val="000F09A3"/>
    <w:rsid w:val="000F3774"/>
    <w:rsid w:val="000F6F58"/>
    <w:rsid w:val="00103AB3"/>
    <w:rsid w:val="0011044A"/>
    <w:rsid w:val="001163B2"/>
    <w:rsid w:val="00120D4D"/>
    <w:rsid w:val="00137540"/>
    <w:rsid w:val="001409ED"/>
    <w:rsid w:val="00153373"/>
    <w:rsid w:val="00160D53"/>
    <w:rsid w:val="00174DF9"/>
    <w:rsid w:val="00180B29"/>
    <w:rsid w:val="00180B69"/>
    <w:rsid w:val="00182FDC"/>
    <w:rsid w:val="001A055C"/>
    <w:rsid w:val="001A620A"/>
    <w:rsid w:val="001C06AD"/>
    <w:rsid w:val="001D554B"/>
    <w:rsid w:val="001F1E94"/>
    <w:rsid w:val="001F48AF"/>
    <w:rsid w:val="00204028"/>
    <w:rsid w:val="00211164"/>
    <w:rsid w:val="00211274"/>
    <w:rsid w:val="002117E1"/>
    <w:rsid w:val="00211829"/>
    <w:rsid w:val="002143A1"/>
    <w:rsid w:val="0021447F"/>
    <w:rsid w:val="00214B91"/>
    <w:rsid w:val="00214D80"/>
    <w:rsid w:val="00215E45"/>
    <w:rsid w:val="00216F26"/>
    <w:rsid w:val="00220A3A"/>
    <w:rsid w:val="00222C5D"/>
    <w:rsid w:val="00224D4D"/>
    <w:rsid w:val="00231F5E"/>
    <w:rsid w:val="00246274"/>
    <w:rsid w:val="00247EE2"/>
    <w:rsid w:val="002504EA"/>
    <w:rsid w:val="00250FE0"/>
    <w:rsid w:val="0026197C"/>
    <w:rsid w:val="00265422"/>
    <w:rsid w:val="002713E1"/>
    <w:rsid w:val="00273C1B"/>
    <w:rsid w:val="00274D74"/>
    <w:rsid w:val="00282DE0"/>
    <w:rsid w:val="002927D3"/>
    <w:rsid w:val="002A27E9"/>
    <w:rsid w:val="002B43F5"/>
    <w:rsid w:val="002B5F40"/>
    <w:rsid w:val="002C1E19"/>
    <w:rsid w:val="002C4051"/>
    <w:rsid w:val="002C5A15"/>
    <w:rsid w:val="002C73FB"/>
    <w:rsid w:val="002C753D"/>
    <w:rsid w:val="002E3E2F"/>
    <w:rsid w:val="00300CAA"/>
    <w:rsid w:val="0030388E"/>
    <w:rsid w:val="00304744"/>
    <w:rsid w:val="00304FBB"/>
    <w:rsid w:val="00306ED0"/>
    <w:rsid w:val="00320B35"/>
    <w:rsid w:val="0032173A"/>
    <w:rsid w:val="00321956"/>
    <w:rsid w:val="003305C4"/>
    <w:rsid w:val="00330A59"/>
    <w:rsid w:val="00330BD5"/>
    <w:rsid w:val="00335849"/>
    <w:rsid w:val="003428B4"/>
    <w:rsid w:val="003532BA"/>
    <w:rsid w:val="0035344C"/>
    <w:rsid w:val="003559C2"/>
    <w:rsid w:val="0035778B"/>
    <w:rsid w:val="00361A13"/>
    <w:rsid w:val="003838DD"/>
    <w:rsid w:val="00387E3A"/>
    <w:rsid w:val="003901B0"/>
    <w:rsid w:val="0039237A"/>
    <w:rsid w:val="0039294C"/>
    <w:rsid w:val="003B0087"/>
    <w:rsid w:val="003B26CC"/>
    <w:rsid w:val="003B3995"/>
    <w:rsid w:val="003C1DC5"/>
    <w:rsid w:val="003C4A35"/>
    <w:rsid w:val="003D42BB"/>
    <w:rsid w:val="003D4718"/>
    <w:rsid w:val="003D4CE2"/>
    <w:rsid w:val="003E1CE3"/>
    <w:rsid w:val="003E3137"/>
    <w:rsid w:val="003E49ED"/>
    <w:rsid w:val="003F30AF"/>
    <w:rsid w:val="003F51DA"/>
    <w:rsid w:val="003F64CD"/>
    <w:rsid w:val="00404D94"/>
    <w:rsid w:val="004104CE"/>
    <w:rsid w:val="00410836"/>
    <w:rsid w:val="00415FA3"/>
    <w:rsid w:val="0043005C"/>
    <w:rsid w:val="00435419"/>
    <w:rsid w:val="00435426"/>
    <w:rsid w:val="0043566E"/>
    <w:rsid w:val="004466A1"/>
    <w:rsid w:val="00447D4A"/>
    <w:rsid w:val="00456F75"/>
    <w:rsid w:val="00460004"/>
    <w:rsid w:val="0046083B"/>
    <w:rsid w:val="004730F3"/>
    <w:rsid w:val="00476429"/>
    <w:rsid w:val="0048406C"/>
    <w:rsid w:val="00486135"/>
    <w:rsid w:val="004919C3"/>
    <w:rsid w:val="004A116F"/>
    <w:rsid w:val="004A2FF6"/>
    <w:rsid w:val="004A7CBE"/>
    <w:rsid w:val="004B202F"/>
    <w:rsid w:val="004B793F"/>
    <w:rsid w:val="004C0046"/>
    <w:rsid w:val="004C5134"/>
    <w:rsid w:val="004D0F8B"/>
    <w:rsid w:val="004D2BB0"/>
    <w:rsid w:val="004D36E3"/>
    <w:rsid w:val="004E0238"/>
    <w:rsid w:val="004E2CCD"/>
    <w:rsid w:val="004E4E50"/>
    <w:rsid w:val="004E7AC3"/>
    <w:rsid w:val="00500FF6"/>
    <w:rsid w:val="00502B30"/>
    <w:rsid w:val="00504E49"/>
    <w:rsid w:val="0052099E"/>
    <w:rsid w:val="0052278E"/>
    <w:rsid w:val="00525752"/>
    <w:rsid w:val="005260D6"/>
    <w:rsid w:val="00535750"/>
    <w:rsid w:val="00537654"/>
    <w:rsid w:val="005514F6"/>
    <w:rsid w:val="00551C23"/>
    <w:rsid w:val="00554602"/>
    <w:rsid w:val="00557221"/>
    <w:rsid w:val="005637F8"/>
    <w:rsid w:val="005656F4"/>
    <w:rsid w:val="00567648"/>
    <w:rsid w:val="005860DB"/>
    <w:rsid w:val="0058688A"/>
    <w:rsid w:val="00590997"/>
    <w:rsid w:val="00597545"/>
    <w:rsid w:val="005A5FE7"/>
    <w:rsid w:val="005B04EF"/>
    <w:rsid w:val="005B4243"/>
    <w:rsid w:val="005C0BCB"/>
    <w:rsid w:val="005D6F62"/>
    <w:rsid w:val="005E6172"/>
    <w:rsid w:val="005E6B77"/>
    <w:rsid w:val="005F48E4"/>
    <w:rsid w:val="0060502E"/>
    <w:rsid w:val="006072AC"/>
    <w:rsid w:val="006104A9"/>
    <w:rsid w:val="00611B5E"/>
    <w:rsid w:val="0061250C"/>
    <w:rsid w:val="00612F3A"/>
    <w:rsid w:val="00617CBF"/>
    <w:rsid w:val="00617EA7"/>
    <w:rsid w:val="00620D53"/>
    <w:rsid w:val="00621D7A"/>
    <w:rsid w:val="006245A8"/>
    <w:rsid w:val="00624C9E"/>
    <w:rsid w:val="00634F1B"/>
    <w:rsid w:val="00645781"/>
    <w:rsid w:val="00647490"/>
    <w:rsid w:val="0065493E"/>
    <w:rsid w:val="0066552D"/>
    <w:rsid w:val="00670435"/>
    <w:rsid w:val="00676ABC"/>
    <w:rsid w:val="006771B4"/>
    <w:rsid w:val="006772FE"/>
    <w:rsid w:val="00684E9A"/>
    <w:rsid w:val="00687987"/>
    <w:rsid w:val="00690457"/>
    <w:rsid w:val="0069091C"/>
    <w:rsid w:val="0069271C"/>
    <w:rsid w:val="00694D73"/>
    <w:rsid w:val="006A4D5E"/>
    <w:rsid w:val="006A5FC0"/>
    <w:rsid w:val="006B0CA7"/>
    <w:rsid w:val="006B1AB5"/>
    <w:rsid w:val="006B1EF1"/>
    <w:rsid w:val="006B6D1F"/>
    <w:rsid w:val="006C461E"/>
    <w:rsid w:val="006C607F"/>
    <w:rsid w:val="006D261B"/>
    <w:rsid w:val="006D2C8A"/>
    <w:rsid w:val="006D554C"/>
    <w:rsid w:val="006E37DF"/>
    <w:rsid w:val="006E6B33"/>
    <w:rsid w:val="006F63AC"/>
    <w:rsid w:val="006F6A73"/>
    <w:rsid w:val="00702A31"/>
    <w:rsid w:val="007134CC"/>
    <w:rsid w:val="0071666C"/>
    <w:rsid w:val="00720072"/>
    <w:rsid w:val="00724717"/>
    <w:rsid w:val="00737D2D"/>
    <w:rsid w:val="007508BB"/>
    <w:rsid w:val="0075213B"/>
    <w:rsid w:val="007552A8"/>
    <w:rsid w:val="00756168"/>
    <w:rsid w:val="00756604"/>
    <w:rsid w:val="00774F2F"/>
    <w:rsid w:val="00784BDC"/>
    <w:rsid w:val="00787184"/>
    <w:rsid w:val="00787648"/>
    <w:rsid w:val="007909B6"/>
    <w:rsid w:val="00792F0E"/>
    <w:rsid w:val="00796675"/>
    <w:rsid w:val="007A159D"/>
    <w:rsid w:val="007A33A4"/>
    <w:rsid w:val="007B17B5"/>
    <w:rsid w:val="007B38E1"/>
    <w:rsid w:val="007B79B6"/>
    <w:rsid w:val="007C1A8A"/>
    <w:rsid w:val="007C370E"/>
    <w:rsid w:val="007C5470"/>
    <w:rsid w:val="007D50FD"/>
    <w:rsid w:val="007D5A5F"/>
    <w:rsid w:val="007D7C54"/>
    <w:rsid w:val="007E46B4"/>
    <w:rsid w:val="007E54B6"/>
    <w:rsid w:val="007E7836"/>
    <w:rsid w:val="007F44F4"/>
    <w:rsid w:val="007F5656"/>
    <w:rsid w:val="00802972"/>
    <w:rsid w:val="00803FFB"/>
    <w:rsid w:val="00805D8A"/>
    <w:rsid w:val="00813E88"/>
    <w:rsid w:val="00820178"/>
    <w:rsid w:val="008232AA"/>
    <w:rsid w:val="00826BC2"/>
    <w:rsid w:val="008401C2"/>
    <w:rsid w:val="00846622"/>
    <w:rsid w:val="008526D6"/>
    <w:rsid w:val="00852BE8"/>
    <w:rsid w:val="0085722B"/>
    <w:rsid w:val="0085782C"/>
    <w:rsid w:val="00865F97"/>
    <w:rsid w:val="00872E10"/>
    <w:rsid w:val="00873ACD"/>
    <w:rsid w:val="008757B2"/>
    <w:rsid w:val="00875E52"/>
    <w:rsid w:val="00896BD7"/>
    <w:rsid w:val="008A211B"/>
    <w:rsid w:val="008A22EB"/>
    <w:rsid w:val="008A2D4E"/>
    <w:rsid w:val="008B1314"/>
    <w:rsid w:val="008B160F"/>
    <w:rsid w:val="008C572C"/>
    <w:rsid w:val="008D33B8"/>
    <w:rsid w:val="008D34E3"/>
    <w:rsid w:val="008D59B4"/>
    <w:rsid w:val="008D6066"/>
    <w:rsid w:val="008E041F"/>
    <w:rsid w:val="008E2D80"/>
    <w:rsid w:val="008E3EC9"/>
    <w:rsid w:val="008E4311"/>
    <w:rsid w:val="008E535F"/>
    <w:rsid w:val="008E5392"/>
    <w:rsid w:val="008E7E8F"/>
    <w:rsid w:val="008F443F"/>
    <w:rsid w:val="008F5482"/>
    <w:rsid w:val="00921AB0"/>
    <w:rsid w:val="009269F3"/>
    <w:rsid w:val="009365E0"/>
    <w:rsid w:val="00940CAC"/>
    <w:rsid w:val="0094157E"/>
    <w:rsid w:val="00942F73"/>
    <w:rsid w:val="00943098"/>
    <w:rsid w:val="00943185"/>
    <w:rsid w:val="009431FA"/>
    <w:rsid w:val="00946F17"/>
    <w:rsid w:val="00950494"/>
    <w:rsid w:val="009574D4"/>
    <w:rsid w:val="0096491B"/>
    <w:rsid w:val="00967584"/>
    <w:rsid w:val="009720E8"/>
    <w:rsid w:val="00973852"/>
    <w:rsid w:val="00974A01"/>
    <w:rsid w:val="009767CC"/>
    <w:rsid w:val="00982D05"/>
    <w:rsid w:val="009830F3"/>
    <w:rsid w:val="00986F6C"/>
    <w:rsid w:val="00987DCD"/>
    <w:rsid w:val="009931D0"/>
    <w:rsid w:val="00993410"/>
    <w:rsid w:val="009B2484"/>
    <w:rsid w:val="009B3482"/>
    <w:rsid w:val="009B4338"/>
    <w:rsid w:val="009B4B46"/>
    <w:rsid w:val="009B73C9"/>
    <w:rsid w:val="009C3EE4"/>
    <w:rsid w:val="009C3F40"/>
    <w:rsid w:val="009C4367"/>
    <w:rsid w:val="009C58F2"/>
    <w:rsid w:val="009E0AD5"/>
    <w:rsid w:val="009E174B"/>
    <w:rsid w:val="009E1886"/>
    <w:rsid w:val="009F5240"/>
    <w:rsid w:val="009F67D2"/>
    <w:rsid w:val="00A02ECF"/>
    <w:rsid w:val="00A07B6C"/>
    <w:rsid w:val="00A21EBC"/>
    <w:rsid w:val="00A34013"/>
    <w:rsid w:val="00A37823"/>
    <w:rsid w:val="00A37926"/>
    <w:rsid w:val="00A55207"/>
    <w:rsid w:val="00A60B96"/>
    <w:rsid w:val="00A620A3"/>
    <w:rsid w:val="00A67A17"/>
    <w:rsid w:val="00A72EE8"/>
    <w:rsid w:val="00A73706"/>
    <w:rsid w:val="00A774E9"/>
    <w:rsid w:val="00A80D4C"/>
    <w:rsid w:val="00A813D7"/>
    <w:rsid w:val="00A837FA"/>
    <w:rsid w:val="00A83919"/>
    <w:rsid w:val="00AC20B6"/>
    <w:rsid w:val="00AC429B"/>
    <w:rsid w:val="00AC66E0"/>
    <w:rsid w:val="00AC7CD9"/>
    <w:rsid w:val="00AC7E95"/>
    <w:rsid w:val="00AD470E"/>
    <w:rsid w:val="00AE067C"/>
    <w:rsid w:val="00AE18A4"/>
    <w:rsid w:val="00AE3AA4"/>
    <w:rsid w:val="00AF09DB"/>
    <w:rsid w:val="00AF2434"/>
    <w:rsid w:val="00AF733A"/>
    <w:rsid w:val="00B032B4"/>
    <w:rsid w:val="00B12385"/>
    <w:rsid w:val="00B129F1"/>
    <w:rsid w:val="00B1363D"/>
    <w:rsid w:val="00B144D8"/>
    <w:rsid w:val="00B179FA"/>
    <w:rsid w:val="00B203C2"/>
    <w:rsid w:val="00B2498F"/>
    <w:rsid w:val="00B27CBD"/>
    <w:rsid w:val="00B3470F"/>
    <w:rsid w:val="00B4257D"/>
    <w:rsid w:val="00B44A37"/>
    <w:rsid w:val="00B5038F"/>
    <w:rsid w:val="00B569E2"/>
    <w:rsid w:val="00B57F01"/>
    <w:rsid w:val="00B6105F"/>
    <w:rsid w:val="00B62E6E"/>
    <w:rsid w:val="00B632F2"/>
    <w:rsid w:val="00B63FEA"/>
    <w:rsid w:val="00B712C5"/>
    <w:rsid w:val="00B71660"/>
    <w:rsid w:val="00B85D05"/>
    <w:rsid w:val="00B8713F"/>
    <w:rsid w:val="00B94390"/>
    <w:rsid w:val="00BA002F"/>
    <w:rsid w:val="00BA0CA8"/>
    <w:rsid w:val="00BA23F6"/>
    <w:rsid w:val="00BA37E8"/>
    <w:rsid w:val="00BA3C3E"/>
    <w:rsid w:val="00BA4B1E"/>
    <w:rsid w:val="00BB2AE6"/>
    <w:rsid w:val="00BB5624"/>
    <w:rsid w:val="00BD0CD6"/>
    <w:rsid w:val="00BD498A"/>
    <w:rsid w:val="00BD616F"/>
    <w:rsid w:val="00BD689E"/>
    <w:rsid w:val="00BE0803"/>
    <w:rsid w:val="00BE1E1B"/>
    <w:rsid w:val="00BE2E9E"/>
    <w:rsid w:val="00BE6C1E"/>
    <w:rsid w:val="00BF5058"/>
    <w:rsid w:val="00BF557F"/>
    <w:rsid w:val="00BF745D"/>
    <w:rsid w:val="00C022C4"/>
    <w:rsid w:val="00C052C1"/>
    <w:rsid w:val="00C145FF"/>
    <w:rsid w:val="00C21C60"/>
    <w:rsid w:val="00C23832"/>
    <w:rsid w:val="00C240A0"/>
    <w:rsid w:val="00C34415"/>
    <w:rsid w:val="00C350F9"/>
    <w:rsid w:val="00C3548C"/>
    <w:rsid w:val="00C40FD9"/>
    <w:rsid w:val="00C43159"/>
    <w:rsid w:val="00C44FF8"/>
    <w:rsid w:val="00C4550A"/>
    <w:rsid w:val="00C54282"/>
    <w:rsid w:val="00C54C27"/>
    <w:rsid w:val="00C6065D"/>
    <w:rsid w:val="00C6068C"/>
    <w:rsid w:val="00C63C34"/>
    <w:rsid w:val="00C656DC"/>
    <w:rsid w:val="00C66744"/>
    <w:rsid w:val="00C7328F"/>
    <w:rsid w:val="00C76FFF"/>
    <w:rsid w:val="00C7701E"/>
    <w:rsid w:val="00C80D9E"/>
    <w:rsid w:val="00C8248F"/>
    <w:rsid w:val="00C91551"/>
    <w:rsid w:val="00CA2821"/>
    <w:rsid w:val="00CA3F18"/>
    <w:rsid w:val="00CA7830"/>
    <w:rsid w:val="00CB0828"/>
    <w:rsid w:val="00CC2FC9"/>
    <w:rsid w:val="00CC44B3"/>
    <w:rsid w:val="00CC6E5A"/>
    <w:rsid w:val="00CD24F3"/>
    <w:rsid w:val="00CD3E5C"/>
    <w:rsid w:val="00CE2155"/>
    <w:rsid w:val="00CE2978"/>
    <w:rsid w:val="00CE4949"/>
    <w:rsid w:val="00CE69D8"/>
    <w:rsid w:val="00D011A7"/>
    <w:rsid w:val="00D02A7B"/>
    <w:rsid w:val="00D02BCB"/>
    <w:rsid w:val="00D0555A"/>
    <w:rsid w:val="00D1082D"/>
    <w:rsid w:val="00D10C9D"/>
    <w:rsid w:val="00D11C80"/>
    <w:rsid w:val="00D124D7"/>
    <w:rsid w:val="00D164DF"/>
    <w:rsid w:val="00D16C8F"/>
    <w:rsid w:val="00D30F13"/>
    <w:rsid w:val="00D34A5A"/>
    <w:rsid w:val="00D36D59"/>
    <w:rsid w:val="00D44787"/>
    <w:rsid w:val="00D47599"/>
    <w:rsid w:val="00D502FA"/>
    <w:rsid w:val="00D529F0"/>
    <w:rsid w:val="00D562C5"/>
    <w:rsid w:val="00D65831"/>
    <w:rsid w:val="00D65977"/>
    <w:rsid w:val="00D72DAB"/>
    <w:rsid w:val="00D835F1"/>
    <w:rsid w:val="00D87533"/>
    <w:rsid w:val="00DA4A84"/>
    <w:rsid w:val="00DC0181"/>
    <w:rsid w:val="00DC01FA"/>
    <w:rsid w:val="00DC23B1"/>
    <w:rsid w:val="00DD0E5F"/>
    <w:rsid w:val="00DE7E0B"/>
    <w:rsid w:val="00DF2E81"/>
    <w:rsid w:val="00DF7438"/>
    <w:rsid w:val="00E00583"/>
    <w:rsid w:val="00E07C72"/>
    <w:rsid w:val="00E106A4"/>
    <w:rsid w:val="00E13FF7"/>
    <w:rsid w:val="00E15646"/>
    <w:rsid w:val="00E21782"/>
    <w:rsid w:val="00E2555B"/>
    <w:rsid w:val="00E323B9"/>
    <w:rsid w:val="00E341BB"/>
    <w:rsid w:val="00E365AC"/>
    <w:rsid w:val="00E4259E"/>
    <w:rsid w:val="00E473DF"/>
    <w:rsid w:val="00E55B56"/>
    <w:rsid w:val="00E65A8C"/>
    <w:rsid w:val="00E65AA6"/>
    <w:rsid w:val="00E7111C"/>
    <w:rsid w:val="00E75F2F"/>
    <w:rsid w:val="00E76283"/>
    <w:rsid w:val="00E77259"/>
    <w:rsid w:val="00E815C3"/>
    <w:rsid w:val="00E842CE"/>
    <w:rsid w:val="00E846A4"/>
    <w:rsid w:val="00E8715C"/>
    <w:rsid w:val="00E942AA"/>
    <w:rsid w:val="00E953BD"/>
    <w:rsid w:val="00EA1B73"/>
    <w:rsid w:val="00EB148C"/>
    <w:rsid w:val="00EB48FC"/>
    <w:rsid w:val="00EC168D"/>
    <w:rsid w:val="00EC6211"/>
    <w:rsid w:val="00ED1D3C"/>
    <w:rsid w:val="00EE2CCC"/>
    <w:rsid w:val="00EE39BD"/>
    <w:rsid w:val="00EE49A3"/>
    <w:rsid w:val="00EE5C56"/>
    <w:rsid w:val="00EF5327"/>
    <w:rsid w:val="00EF5996"/>
    <w:rsid w:val="00EF7273"/>
    <w:rsid w:val="00F0188A"/>
    <w:rsid w:val="00F03A92"/>
    <w:rsid w:val="00F0760E"/>
    <w:rsid w:val="00F127E4"/>
    <w:rsid w:val="00F21CDA"/>
    <w:rsid w:val="00F31FB7"/>
    <w:rsid w:val="00F34E17"/>
    <w:rsid w:val="00F35CE0"/>
    <w:rsid w:val="00F42D01"/>
    <w:rsid w:val="00F53DBA"/>
    <w:rsid w:val="00F5512E"/>
    <w:rsid w:val="00F66EB1"/>
    <w:rsid w:val="00F67D4F"/>
    <w:rsid w:val="00F728FA"/>
    <w:rsid w:val="00F805FF"/>
    <w:rsid w:val="00F80C3C"/>
    <w:rsid w:val="00F8277A"/>
    <w:rsid w:val="00F8354A"/>
    <w:rsid w:val="00FA0F60"/>
    <w:rsid w:val="00FA3B67"/>
    <w:rsid w:val="00FA42DD"/>
    <w:rsid w:val="00FA43F5"/>
    <w:rsid w:val="00FA74D6"/>
    <w:rsid w:val="00FB6F8F"/>
    <w:rsid w:val="00FD0A1E"/>
    <w:rsid w:val="00FD1D92"/>
    <w:rsid w:val="00FD3C2D"/>
    <w:rsid w:val="00FE25E8"/>
    <w:rsid w:val="00FE5F57"/>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AF733A"/>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link w:val="21"/>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32"/>
      </w:numPr>
      <w:spacing w:before="240" w:after="240"/>
    </w:pPr>
    <w:rPr>
      <w:lang w:val="ru-RU"/>
    </w:rPr>
  </w:style>
  <w:style w:type="paragraph" w:customStyle="1" w:styleId="a3">
    <w:name w:val="МР_Параграф"/>
    <w:basedOn w:val="a4"/>
    <w:next w:val="a9"/>
    <w:rsid w:val="00E07C72"/>
    <w:pPr>
      <w:numPr>
        <w:ilvl w:val="2"/>
        <w:numId w:val="32"/>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2">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9"/>
    <w:rsid w:val="00875E52"/>
    <w:pPr>
      <w:numPr>
        <w:numId w:val="2"/>
      </w:numPr>
    </w:pPr>
  </w:style>
  <w:style w:type="paragraph" w:customStyle="1" w:styleId="251">
    <w:name w:val="Стиль2.5.1"/>
    <w:basedOn w:val="a4"/>
    <w:qFormat/>
    <w:rsid w:val="009E1886"/>
    <w:pPr>
      <w:numPr>
        <w:numId w:val="3"/>
      </w:numPr>
      <w:jc w:val="both"/>
    </w:pPr>
    <w:rPr>
      <w:rFonts w:eastAsia="Calibri"/>
      <w:sz w:val="22"/>
      <w:szCs w:val="22"/>
      <w:lang w:val="ru-RU" w:eastAsia="en-US"/>
    </w:rPr>
  </w:style>
  <w:style w:type="paragraph" w:customStyle="1" w:styleId="af4">
    <w:name w:val="Абзац"/>
    <w:basedOn w:val="af5"/>
    <w:link w:val="23"/>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3">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18"/>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character" w:customStyle="1" w:styleId="21">
    <w:name w:val="Заголовок 2 Знак"/>
    <w:basedOn w:val="a5"/>
    <w:link w:val="20"/>
    <w:rsid w:val="005860DB"/>
    <w:rPr>
      <w:rFonts w:ascii="Arial" w:hAnsi="Arial" w:cs="Arial"/>
      <w:b/>
      <w:bCs/>
      <w:i/>
      <w:iCs/>
      <w:sz w:val="28"/>
      <w:szCs w:val="28"/>
      <w:lang w:val="en-GB"/>
    </w:rPr>
  </w:style>
  <w:style w:type="paragraph" w:styleId="affff1">
    <w:name w:val="List Paragraph"/>
    <w:basedOn w:val="a4"/>
    <w:uiPriority w:val="34"/>
    <w:qFormat/>
    <w:rsid w:val="005860DB"/>
    <w:pPr>
      <w:ind w:left="720"/>
      <w:contextualSpacing/>
    </w:pPr>
  </w:style>
  <w:style w:type="character" w:styleId="affff2">
    <w:name w:val="Unresolved Mention"/>
    <w:basedOn w:val="a5"/>
    <w:uiPriority w:val="99"/>
    <w:semiHidden/>
    <w:unhideWhenUsed/>
    <w:rsid w:val="007508BB"/>
    <w:rPr>
      <w:color w:val="605E5C"/>
      <w:shd w:val="clear" w:color="auto" w:fill="E1DFDD"/>
    </w:rPr>
  </w:style>
  <w:style w:type="paragraph" w:styleId="affff3">
    <w:name w:val="caption"/>
    <w:basedOn w:val="a4"/>
    <w:next w:val="a4"/>
    <w:unhideWhenUsed/>
    <w:qFormat/>
    <w:rsid w:val="006245A8"/>
    <w:pPr>
      <w:spacing w:after="200"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1073510090">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gif"/><Relationship Id="rId26" Type="http://schemas.openxmlformats.org/officeDocument/2006/relationships/image" Target="media/image15.gif"/><Relationship Id="rId39" Type="http://schemas.openxmlformats.org/officeDocument/2006/relationships/image" Target="media/image27.emf"/><Relationship Id="rId21" Type="http://schemas.openxmlformats.org/officeDocument/2006/relationships/image" Target="media/image10.gif"/><Relationship Id="rId34" Type="http://schemas.openxmlformats.org/officeDocument/2006/relationships/image" Target="media/image22.png"/><Relationship Id="rId42"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3.gif"/><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package" Target="embeddings/_________Microsoft_Visio2211111111111111111111111.vsdx"/><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gif"/><Relationship Id="rId28" Type="http://schemas.openxmlformats.org/officeDocument/2006/relationships/image" Target="media/image17.png"/><Relationship Id="rId36" Type="http://schemas.openxmlformats.org/officeDocument/2006/relationships/image" Target="media/image24.png"/><Relationship Id="rId10" Type="http://schemas.microsoft.com/office/2016/09/relationships/commentsIds" Target="commentsIds.xml"/><Relationship Id="rId19" Type="http://schemas.openxmlformats.org/officeDocument/2006/relationships/image" Target="media/image8.gif"/><Relationship Id="rId31" Type="http://schemas.openxmlformats.org/officeDocument/2006/relationships/image" Target="media/image19.png"/><Relationship Id="rId44"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1.gif"/><Relationship Id="rId27" Type="http://schemas.openxmlformats.org/officeDocument/2006/relationships/image" Target="media/image16.png"/><Relationship Id="rId30" Type="http://schemas.openxmlformats.org/officeDocument/2006/relationships/footer" Target="footer1.xml"/><Relationship Id="rId35" Type="http://schemas.openxmlformats.org/officeDocument/2006/relationships/image" Target="media/image23.jpeg"/><Relationship Id="rId43" Type="http://schemas.openxmlformats.org/officeDocument/2006/relationships/fontTable" Target="fontTable.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gif"/><Relationship Id="rId33" Type="http://schemas.openxmlformats.org/officeDocument/2006/relationships/image" Target="media/image21.png"/><Relationship Id="rId38" Type="http://schemas.openxmlformats.org/officeDocument/2006/relationships/image" Target="media/image26.emf"/><Relationship Id="rId20" Type="http://schemas.openxmlformats.org/officeDocument/2006/relationships/image" Target="media/image9.gif"/><Relationship Id="rId41" Type="http://schemas.openxmlformats.org/officeDocument/2006/relationships/image" Target="media/image2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5</TotalTime>
  <Pages>69</Pages>
  <Words>9831</Words>
  <Characters>56037</Characters>
  <Application>Microsoft Office Word</Application>
  <DocSecurity>0</DocSecurity>
  <Lines>466</Lines>
  <Paragraphs>131</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65737</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Екатерина Балашова</cp:lastModifiedBy>
  <cp:revision>214</cp:revision>
  <cp:lastPrinted>2024-09-19T17:40:00Z</cp:lastPrinted>
  <dcterms:created xsi:type="dcterms:W3CDTF">2022-09-05T05:33:00Z</dcterms:created>
  <dcterms:modified xsi:type="dcterms:W3CDTF">2024-09-20T09:39:00Z</dcterms:modified>
</cp:coreProperties>
</file>